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268B" w:rsidRPr="000172CE" w:rsidRDefault="0015268B" w:rsidP="0015268B">
      <w:pPr>
        <w:spacing w:after="0" w:line="240" w:lineRule="auto"/>
        <w:jc w:val="center"/>
        <w:rPr>
          <w:rFonts w:ascii="Andalus" w:hAnsi="Andalus" w:cs="Andalus"/>
          <w:b/>
          <w:sz w:val="96"/>
          <w:szCs w:val="96"/>
          <w:lang w:val="fr-BE"/>
        </w:rPr>
      </w:pPr>
    </w:p>
    <w:p w:rsidR="0015268B" w:rsidRPr="000172CE" w:rsidRDefault="0015268B" w:rsidP="0015268B">
      <w:pPr>
        <w:spacing w:after="0" w:line="240" w:lineRule="auto"/>
        <w:jc w:val="center"/>
        <w:rPr>
          <w:rFonts w:ascii="Andalus" w:hAnsi="Andalus" w:cs="Andalus"/>
          <w:b/>
          <w:sz w:val="96"/>
          <w:szCs w:val="96"/>
          <w:lang w:val="fr-BE"/>
        </w:rPr>
      </w:pPr>
      <w:r w:rsidRPr="000172CE">
        <w:rPr>
          <w:rFonts w:ascii="Andalus" w:hAnsi="Andalus" w:cs="Andalus"/>
          <w:b/>
          <w:noProof/>
          <w:sz w:val="96"/>
          <w:szCs w:val="96"/>
          <w:lang w:val="fr-BE"/>
        </w:rPr>
        <w:drawing>
          <wp:inline distT="0" distB="0" distL="0" distR="0">
            <wp:extent cx="2458720" cy="3769995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8720" cy="376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268B" w:rsidRPr="000172CE" w:rsidRDefault="0015268B" w:rsidP="0015268B">
      <w:pPr>
        <w:spacing w:after="0" w:line="240" w:lineRule="auto"/>
        <w:jc w:val="center"/>
        <w:rPr>
          <w:rFonts w:ascii="Andalus" w:hAnsi="Andalus" w:cs="Andalus"/>
          <w:b/>
          <w:sz w:val="36"/>
          <w:szCs w:val="36"/>
          <w:lang w:val="fr-BE"/>
        </w:rPr>
      </w:pPr>
    </w:p>
    <w:p w:rsidR="0015268B" w:rsidRPr="000172CE" w:rsidRDefault="00D5127F" w:rsidP="0015268B">
      <w:pPr>
        <w:pStyle w:val="Title"/>
        <w:jc w:val="center"/>
        <w:rPr>
          <w:lang w:val="fr-BE"/>
        </w:rPr>
      </w:pPr>
      <w:r w:rsidRPr="000172CE">
        <w:rPr>
          <w:lang w:val="fr-BE"/>
        </w:rPr>
        <w:t>TP3 Equilibrage de la chaine de production</w:t>
      </w:r>
    </w:p>
    <w:p w:rsidR="0015268B" w:rsidRPr="000172CE" w:rsidRDefault="0015268B" w:rsidP="0015268B">
      <w:pPr>
        <w:spacing w:after="0" w:line="240" w:lineRule="auto"/>
        <w:jc w:val="center"/>
        <w:outlineLvl w:val="0"/>
        <w:rPr>
          <w:rFonts w:ascii="Andalus" w:hAnsi="Andalus" w:cs="Andalus"/>
          <w:b/>
          <w:sz w:val="36"/>
          <w:szCs w:val="36"/>
          <w:lang w:val="fr-BE"/>
        </w:rPr>
      </w:pPr>
    </w:p>
    <w:p w:rsidR="0015268B" w:rsidRPr="000172CE" w:rsidRDefault="0015268B" w:rsidP="0015268B">
      <w:pPr>
        <w:spacing w:after="0" w:line="240" w:lineRule="auto"/>
        <w:jc w:val="center"/>
        <w:outlineLvl w:val="0"/>
        <w:rPr>
          <w:rFonts w:ascii="Andalus" w:hAnsi="Andalus" w:cs="Andalus"/>
          <w:b/>
          <w:sz w:val="36"/>
          <w:szCs w:val="36"/>
          <w:lang w:val="fr-BE"/>
        </w:rPr>
      </w:pPr>
    </w:p>
    <w:p w:rsidR="0015268B" w:rsidRPr="000172CE" w:rsidRDefault="0015268B" w:rsidP="0015268B">
      <w:pPr>
        <w:spacing w:after="0" w:line="240" w:lineRule="auto"/>
        <w:jc w:val="center"/>
        <w:outlineLvl w:val="0"/>
        <w:rPr>
          <w:rFonts w:ascii="Andalus" w:hAnsi="Andalus" w:cs="Andalus"/>
          <w:b/>
          <w:sz w:val="36"/>
          <w:szCs w:val="36"/>
          <w:lang w:val="fr-BE"/>
        </w:rPr>
      </w:pPr>
      <w:r w:rsidRPr="000172CE">
        <w:rPr>
          <w:rFonts w:ascii="Andalus" w:hAnsi="Andalus" w:cs="Andalus"/>
          <w:b/>
          <w:sz w:val="36"/>
          <w:szCs w:val="36"/>
          <w:lang w:val="fr-BE"/>
        </w:rPr>
        <w:t xml:space="preserve">De </w:t>
      </w:r>
      <w:proofErr w:type="spellStart"/>
      <w:r w:rsidRPr="000172CE">
        <w:rPr>
          <w:rFonts w:ascii="Andalus" w:hAnsi="Andalus" w:cs="Andalus"/>
          <w:b/>
          <w:sz w:val="36"/>
          <w:szCs w:val="36"/>
          <w:lang w:val="fr-BE"/>
        </w:rPr>
        <w:t>Groot</w:t>
      </w:r>
      <w:proofErr w:type="spellEnd"/>
      <w:r w:rsidRPr="000172CE">
        <w:rPr>
          <w:rFonts w:ascii="Andalus" w:hAnsi="Andalus" w:cs="Andalus"/>
          <w:b/>
          <w:sz w:val="36"/>
          <w:szCs w:val="36"/>
          <w:lang w:val="fr-BE"/>
        </w:rPr>
        <w:t xml:space="preserve"> Didier</w:t>
      </w:r>
    </w:p>
    <w:p w:rsidR="0015268B" w:rsidRPr="000172CE" w:rsidRDefault="0015268B" w:rsidP="0015268B">
      <w:pPr>
        <w:spacing w:after="0" w:line="240" w:lineRule="auto"/>
        <w:jc w:val="center"/>
        <w:rPr>
          <w:rFonts w:ascii="Andalus" w:hAnsi="Andalus" w:cs="Andalus"/>
          <w:b/>
          <w:sz w:val="36"/>
          <w:szCs w:val="36"/>
          <w:lang w:val="fr-BE"/>
        </w:rPr>
      </w:pPr>
      <w:r w:rsidRPr="000172CE">
        <w:rPr>
          <w:rFonts w:ascii="Andalus" w:hAnsi="Andalus" w:cs="Andalus"/>
          <w:b/>
          <w:sz w:val="36"/>
          <w:szCs w:val="36"/>
          <w:lang w:val="fr-BE"/>
        </w:rPr>
        <w:t xml:space="preserve">De </w:t>
      </w:r>
      <w:proofErr w:type="spellStart"/>
      <w:r w:rsidRPr="000172CE">
        <w:rPr>
          <w:rFonts w:ascii="Andalus" w:hAnsi="Andalus" w:cs="Andalus"/>
          <w:b/>
          <w:sz w:val="36"/>
          <w:szCs w:val="36"/>
          <w:lang w:val="fr-BE"/>
        </w:rPr>
        <w:t>Troyer</w:t>
      </w:r>
      <w:proofErr w:type="spellEnd"/>
      <w:r w:rsidRPr="000172CE">
        <w:rPr>
          <w:rFonts w:ascii="Andalus" w:hAnsi="Andalus" w:cs="Andalus"/>
          <w:b/>
          <w:sz w:val="36"/>
          <w:szCs w:val="36"/>
          <w:lang w:val="fr-BE"/>
        </w:rPr>
        <w:t xml:space="preserve"> Vincent</w:t>
      </w:r>
    </w:p>
    <w:p w:rsidR="0015268B" w:rsidRPr="000172CE" w:rsidRDefault="0015268B" w:rsidP="0015268B">
      <w:pPr>
        <w:spacing w:after="0" w:line="240" w:lineRule="auto"/>
        <w:jc w:val="center"/>
        <w:rPr>
          <w:rFonts w:ascii="Andalus" w:hAnsi="Andalus" w:cs="Andalus"/>
          <w:b/>
          <w:sz w:val="36"/>
          <w:szCs w:val="36"/>
        </w:rPr>
      </w:pPr>
      <w:proofErr w:type="spellStart"/>
      <w:r w:rsidRPr="000172CE">
        <w:rPr>
          <w:rFonts w:ascii="Andalus" w:hAnsi="Andalus" w:cs="Andalus"/>
          <w:b/>
          <w:sz w:val="36"/>
          <w:szCs w:val="36"/>
        </w:rPr>
        <w:t>Godfroid</w:t>
      </w:r>
      <w:proofErr w:type="spellEnd"/>
      <w:r w:rsidRPr="000172CE">
        <w:rPr>
          <w:rFonts w:ascii="Andalus" w:hAnsi="Andalus" w:cs="Andalus"/>
          <w:b/>
          <w:sz w:val="36"/>
          <w:szCs w:val="36"/>
        </w:rPr>
        <w:t xml:space="preserve"> Jonathan</w:t>
      </w:r>
    </w:p>
    <w:p w:rsidR="0015268B" w:rsidRPr="000172CE" w:rsidRDefault="0015268B" w:rsidP="0015268B">
      <w:pPr>
        <w:spacing w:after="0" w:line="240" w:lineRule="auto"/>
        <w:jc w:val="center"/>
        <w:rPr>
          <w:rFonts w:ascii="Andalus" w:hAnsi="Andalus" w:cs="Andalus"/>
          <w:b/>
          <w:sz w:val="36"/>
          <w:szCs w:val="36"/>
        </w:rPr>
      </w:pPr>
      <w:r w:rsidRPr="000172CE">
        <w:rPr>
          <w:rFonts w:ascii="Andalus" w:hAnsi="Andalus" w:cs="Andalus"/>
          <w:b/>
          <w:sz w:val="36"/>
          <w:szCs w:val="36"/>
        </w:rPr>
        <w:t>Yilmaz Enes</w:t>
      </w:r>
    </w:p>
    <w:p w:rsidR="0015268B" w:rsidRPr="000172CE" w:rsidRDefault="0015268B" w:rsidP="0015268B">
      <w:pPr>
        <w:rPr>
          <w:b/>
          <w:u w:val="single"/>
        </w:rPr>
      </w:pPr>
      <w:r w:rsidRPr="000172CE">
        <w:rPr>
          <w:b/>
          <w:u w:val="single"/>
        </w:rPr>
        <w:t xml:space="preserve"> </w:t>
      </w:r>
      <w:r w:rsidRPr="000172CE">
        <w:rPr>
          <w:b/>
          <w:u w:val="single"/>
        </w:rPr>
        <w:br w:type="page"/>
      </w:r>
    </w:p>
    <w:p w:rsidR="005D04F2" w:rsidRPr="000172CE" w:rsidRDefault="00F2774D">
      <w:pPr>
        <w:rPr>
          <w:b/>
          <w:u w:val="single"/>
        </w:rPr>
      </w:pPr>
      <w:proofErr w:type="spellStart"/>
      <w:r w:rsidRPr="000172CE">
        <w:rPr>
          <w:b/>
          <w:u w:val="single"/>
        </w:rPr>
        <w:lastRenderedPageBreak/>
        <w:t>Opérations</w:t>
      </w:r>
      <w:proofErr w:type="spellEnd"/>
      <w:r w:rsidR="004438E2" w:rsidRPr="000172CE">
        <w:rPr>
          <w:b/>
          <w:u w:val="single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1"/>
        <w:gridCol w:w="5244"/>
        <w:gridCol w:w="1843"/>
        <w:gridCol w:w="1842"/>
      </w:tblGrid>
      <w:tr w:rsidR="0039364C" w:rsidRPr="000172CE" w:rsidTr="004079B2">
        <w:tc>
          <w:tcPr>
            <w:tcW w:w="421" w:type="dxa"/>
          </w:tcPr>
          <w:p w:rsidR="0039364C" w:rsidRPr="000172CE" w:rsidRDefault="0039364C" w:rsidP="004438E2">
            <w:pPr>
              <w:rPr>
                <w:color w:val="00B050"/>
                <w:lang w:val="fr-BE"/>
              </w:rPr>
            </w:pPr>
            <w:r w:rsidRPr="000172CE">
              <w:rPr>
                <w:color w:val="00B050"/>
                <w:lang w:val="fr-BE"/>
              </w:rPr>
              <w:t>A</w:t>
            </w:r>
          </w:p>
        </w:tc>
        <w:tc>
          <w:tcPr>
            <w:tcW w:w="5244" w:type="dxa"/>
          </w:tcPr>
          <w:p w:rsidR="0039364C" w:rsidRPr="000172CE" w:rsidRDefault="0039364C" w:rsidP="004438E2">
            <w:pPr>
              <w:rPr>
                <w:lang w:val="fr-BE"/>
              </w:rPr>
            </w:pPr>
            <w:r w:rsidRPr="000172CE">
              <w:rPr>
                <w:lang w:val="fr-BE"/>
              </w:rPr>
              <w:t>Usinage du rotor</w:t>
            </w:r>
          </w:p>
        </w:tc>
        <w:tc>
          <w:tcPr>
            <w:tcW w:w="1843" w:type="dxa"/>
          </w:tcPr>
          <w:p w:rsidR="0039364C" w:rsidRPr="000172CE" w:rsidRDefault="000E0EB9" w:rsidP="004438E2">
            <w:pPr>
              <w:rPr>
                <w:lang w:val="fr-BE"/>
              </w:rPr>
            </w:pPr>
            <w:r w:rsidRPr="000172CE">
              <w:rPr>
                <w:lang w:val="fr-BE"/>
              </w:rPr>
              <w:t>8</w:t>
            </w:r>
          </w:p>
        </w:tc>
        <w:tc>
          <w:tcPr>
            <w:tcW w:w="1842" w:type="dxa"/>
          </w:tcPr>
          <w:p w:rsidR="0039364C" w:rsidRPr="000172CE" w:rsidRDefault="000E0EB9" w:rsidP="000E0EB9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-</w:t>
            </w:r>
          </w:p>
        </w:tc>
      </w:tr>
      <w:tr w:rsidR="0039364C" w:rsidRPr="000172CE" w:rsidTr="004079B2">
        <w:tc>
          <w:tcPr>
            <w:tcW w:w="421" w:type="dxa"/>
          </w:tcPr>
          <w:p w:rsidR="0039364C" w:rsidRPr="000172CE" w:rsidRDefault="0039364C" w:rsidP="004438E2">
            <w:pPr>
              <w:rPr>
                <w:lang w:val="fr-BE"/>
              </w:rPr>
            </w:pPr>
            <w:r w:rsidRPr="000172CE">
              <w:rPr>
                <w:color w:val="00B050"/>
                <w:lang w:val="fr-BE"/>
              </w:rPr>
              <w:t>B</w:t>
            </w:r>
          </w:p>
        </w:tc>
        <w:tc>
          <w:tcPr>
            <w:tcW w:w="5244" w:type="dxa"/>
          </w:tcPr>
          <w:p w:rsidR="0039364C" w:rsidRPr="000172CE" w:rsidRDefault="0039364C" w:rsidP="004438E2">
            <w:pPr>
              <w:rPr>
                <w:lang w:val="fr-BE"/>
              </w:rPr>
            </w:pPr>
            <w:r w:rsidRPr="000172CE">
              <w:rPr>
                <w:lang w:val="fr-BE"/>
              </w:rPr>
              <w:t>Usinage du stator</w:t>
            </w:r>
          </w:p>
        </w:tc>
        <w:tc>
          <w:tcPr>
            <w:tcW w:w="1843" w:type="dxa"/>
          </w:tcPr>
          <w:p w:rsidR="0039364C" w:rsidRPr="000172CE" w:rsidRDefault="000E0EB9" w:rsidP="004438E2">
            <w:pPr>
              <w:rPr>
                <w:lang w:val="fr-BE"/>
              </w:rPr>
            </w:pPr>
            <w:r w:rsidRPr="000172CE">
              <w:rPr>
                <w:lang w:val="fr-BE"/>
              </w:rPr>
              <w:t>10</w:t>
            </w:r>
          </w:p>
        </w:tc>
        <w:tc>
          <w:tcPr>
            <w:tcW w:w="1842" w:type="dxa"/>
          </w:tcPr>
          <w:p w:rsidR="0039364C" w:rsidRPr="000172CE" w:rsidRDefault="000E0EB9" w:rsidP="000E0EB9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-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color w:val="00B050"/>
                <w:lang w:val="fr-BE"/>
              </w:rPr>
              <w:t>C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Usinage de l’arbre</w:t>
            </w:r>
          </w:p>
        </w:tc>
        <w:tc>
          <w:tcPr>
            <w:tcW w:w="1843" w:type="dxa"/>
          </w:tcPr>
          <w:p w:rsidR="004079B2" w:rsidRPr="000172CE" w:rsidRDefault="00527449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3</w:t>
            </w:r>
          </w:p>
        </w:tc>
        <w:tc>
          <w:tcPr>
            <w:tcW w:w="1842" w:type="dxa"/>
          </w:tcPr>
          <w:p w:rsidR="004079B2" w:rsidRPr="000172CE" w:rsidRDefault="00527449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-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D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Peinture du rotor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3</w:t>
            </w:r>
          </w:p>
        </w:tc>
        <w:tc>
          <w:tcPr>
            <w:tcW w:w="1842" w:type="dxa"/>
          </w:tcPr>
          <w:p w:rsidR="004079B2" w:rsidRPr="000172CE" w:rsidRDefault="004079B2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A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E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Gravure du logo sur le rotor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2</w:t>
            </w:r>
          </w:p>
        </w:tc>
        <w:tc>
          <w:tcPr>
            <w:tcW w:w="1842" w:type="dxa"/>
          </w:tcPr>
          <w:p w:rsidR="004079B2" w:rsidRPr="000172CE" w:rsidRDefault="004C50C7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D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F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Bobinage du fil sur le stator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8</w:t>
            </w:r>
          </w:p>
        </w:tc>
        <w:tc>
          <w:tcPr>
            <w:tcW w:w="1842" w:type="dxa"/>
          </w:tcPr>
          <w:p w:rsidR="004079B2" w:rsidRPr="000172CE" w:rsidRDefault="004079B2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B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G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Collage des aimants sur le rotor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9</w:t>
            </w:r>
          </w:p>
        </w:tc>
        <w:tc>
          <w:tcPr>
            <w:tcW w:w="1842" w:type="dxa"/>
          </w:tcPr>
          <w:p w:rsidR="004079B2" w:rsidRPr="000172CE" w:rsidRDefault="00FF41C5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E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H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Mariage du stator avec le rotor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1</w:t>
            </w:r>
          </w:p>
        </w:tc>
        <w:tc>
          <w:tcPr>
            <w:tcW w:w="1842" w:type="dxa"/>
          </w:tcPr>
          <w:p w:rsidR="004079B2" w:rsidRPr="000172CE" w:rsidRDefault="00527449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F, J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I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Placement du roulement sur le rotor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1</w:t>
            </w:r>
          </w:p>
        </w:tc>
        <w:tc>
          <w:tcPr>
            <w:tcW w:w="1842" w:type="dxa"/>
          </w:tcPr>
          <w:p w:rsidR="004079B2" w:rsidRPr="000172CE" w:rsidRDefault="00FF41C5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G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J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Placement de l’axe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1</w:t>
            </w:r>
          </w:p>
        </w:tc>
        <w:tc>
          <w:tcPr>
            <w:tcW w:w="1842" w:type="dxa"/>
          </w:tcPr>
          <w:p w:rsidR="004079B2" w:rsidRPr="000172CE" w:rsidRDefault="00527449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I</w:t>
            </w:r>
            <w:r w:rsidR="00820BC3" w:rsidRPr="000172CE">
              <w:rPr>
                <w:lang w:val="fr-BE"/>
              </w:rPr>
              <w:t>, C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K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Test de fonctionnement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5</w:t>
            </w:r>
          </w:p>
        </w:tc>
        <w:tc>
          <w:tcPr>
            <w:tcW w:w="1842" w:type="dxa"/>
          </w:tcPr>
          <w:p w:rsidR="004079B2" w:rsidRPr="000172CE" w:rsidRDefault="00527449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L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L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Équilibrage des moteurs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3</w:t>
            </w:r>
          </w:p>
        </w:tc>
        <w:tc>
          <w:tcPr>
            <w:tcW w:w="1842" w:type="dxa"/>
          </w:tcPr>
          <w:p w:rsidR="004079B2" w:rsidRPr="000172CE" w:rsidRDefault="00527449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H</w:t>
            </w:r>
          </w:p>
        </w:tc>
      </w:tr>
      <w:tr w:rsidR="004079B2" w:rsidRPr="000172CE" w:rsidTr="004079B2">
        <w:tc>
          <w:tcPr>
            <w:tcW w:w="421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M</w:t>
            </w:r>
          </w:p>
        </w:tc>
        <w:tc>
          <w:tcPr>
            <w:tcW w:w="5244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Emballage des moteurs.</w:t>
            </w:r>
          </w:p>
        </w:tc>
        <w:tc>
          <w:tcPr>
            <w:tcW w:w="1843" w:type="dxa"/>
          </w:tcPr>
          <w:p w:rsidR="004079B2" w:rsidRPr="000172CE" w:rsidRDefault="004079B2" w:rsidP="004079B2">
            <w:pPr>
              <w:rPr>
                <w:lang w:val="fr-BE"/>
              </w:rPr>
            </w:pPr>
            <w:r w:rsidRPr="000172CE">
              <w:rPr>
                <w:lang w:val="fr-BE"/>
              </w:rPr>
              <w:t>2</w:t>
            </w:r>
          </w:p>
        </w:tc>
        <w:tc>
          <w:tcPr>
            <w:tcW w:w="1842" w:type="dxa"/>
          </w:tcPr>
          <w:p w:rsidR="004079B2" w:rsidRPr="000172CE" w:rsidRDefault="00820BC3" w:rsidP="004079B2">
            <w:pPr>
              <w:jc w:val="center"/>
              <w:rPr>
                <w:lang w:val="fr-BE"/>
              </w:rPr>
            </w:pPr>
            <w:r w:rsidRPr="000172CE">
              <w:rPr>
                <w:lang w:val="fr-BE"/>
              </w:rPr>
              <w:t>K</w:t>
            </w:r>
          </w:p>
        </w:tc>
      </w:tr>
    </w:tbl>
    <w:p w:rsidR="0039364C" w:rsidRPr="000172CE" w:rsidRDefault="0039364C" w:rsidP="004438E2">
      <w:pPr>
        <w:rPr>
          <w:lang w:val="fr-BE"/>
        </w:rPr>
      </w:pPr>
    </w:p>
    <w:p w:rsidR="00FE383A" w:rsidRPr="000172CE" w:rsidRDefault="00F2774D" w:rsidP="004438E2">
      <w:pPr>
        <w:rPr>
          <w:b/>
          <w:u w:val="single"/>
          <w:lang w:val="fr-BE"/>
        </w:rPr>
      </w:pPr>
      <w:r w:rsidRPr="000172CE">
        <w:rPr>
          <w:noProof/>
          <w:lang w:val="fr-BE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margin">
              <wp:posOffset>-635</wp:posOffset>
            </wp:positionH>
            <wp:positionV relativeFrom="paragraph">
              <wp:posOffset>280670</wp:posOffset>
            </wp:positionV>
            <wp:extent cx="847725" cy="394335"/>
            <wp:effectExtent l="0" t="0" r="9525" b="5715"/>
            <wp:wrapThrough wrapText="bothSides">
              <wp:wrapPolygon edited="0">
                <wp:start x="0" y="0"/>
                <wp:lineTo x="0" y="20870"/>
                <wp:lineTo x="21357" y="20870"/>
                <wp:lineTo x="21357" y="0"/>
                <wp:lineTo x="0" y="0"/>
              </wp:wrapPolygon>
            </wp:wrapThrough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7725" cy="394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20BC3" w:rsidRPr="000172CE">
        <w:rPr>
          <w:b/>
          <w:u w:val="single"/>
          <w:lang w:val="fr-BE"/>
        </w:rPr>
        <w:t>Équilibrage de la chaine de production :</w:t>
      </w:r>
    </w:p>
    <w:p w:rsidR="00F2774D" w:rsidRPr="000172CE" w:rsidRDefault="00F2774D" w:rsidP="004438E2">
      <w:pPr>
        <w:rPr>
          <w:b/>
          <w:u w:val="single"/>
          <w:lang w:val="fr-BE"/>
        </w:rPr>
      </w:pPr>
    </w:p>
    <w:p w:rsidR="00F2774D" w:rsidRPr="000172CE" w:rsidRDefault="00F2774D" w:rsidP="004438E2">
      <w:pPr>
        <w:rPr>
          <w:b/>
          <w:u w:val="single"/>
          <w:lang w:val="fr-BE"/>
        </w:rPr>
      </w:pPr>
    </w:p>
    <w:p w:rsidR="00F2774D" w:rsidRPr="000172CE" w:rsidRDefault="00F2774D" w:rsidP="00F2774D">
      <w:pPr>
        <w:autoSpaceDE w:val="0"/>
        <w:autoSpaceDN w:val="0"/>
        <w:adjustRightInd w:val="0"/>
        <w:spacing w:after="0" w:line="240" w:lineRule="auto"/>
        <w:rPr>
          <w:rFonts w:cs="Times-Roman"/>
          <w:sz w:val="24"/>
          <w:szCs w:val="24"/>
          <w:lang w:val="fr-BE"/>
        </w:rPr>
      </w:pPr>
      <w:r w:rsidRPr="000172CE">
        <w:rPr>
          <w:rFonts w:cs="CMMI12"/>
          <w:i/>
          <w:iCs/>
          <w:sz w:val="24"/>
          <w:szCs w:val="24"/>
          <w:lang w:val="fr-BE"/>
        </w:rPr>
        <w:t xml:space="preserve">n </w:t>
      </w:r>
      <w:r w:rsidRPr="000172CE">
        <w:rPr>
          <w:rFonts w:cs="Times-Roman"/>
          <w:sz w:val="24"/>
          <w:szCs w:val="24"/>
          <w:lang w:val="fr-BE"/>
        </w:rPr>
        <w:t>= nombre de postes de travail</w:t>
      </w:r>
    </w:p>
    <w:p w:rsidR="00F2774D" w:rsidRPr="000172CE" w:rsidRDefault="00F2774D" w:rsidP="00F2774D">
      <w:pPr>
        <w:autoSpaceDE w:val="0"/>
        <w:autoSpaceDN w:val="0"/>
        <w:adjustRightInd w:val="0"/>
        <w:spacing w:after="0" w:line="240" w:lineRule="auto"/>
        <w:rPr>
          <w:rFonts w:cs="Times-Roman"/>
          <w:sz w:val="24"/>
          <w:szCs w:val="24"/>
          <w:lang w:val="fr-BE"/>
        </w:rPr>
      </w:pPr>
      <w:r w:rsidRPr="000172CE">
        <w:rPr>
          <w:rFonts w:cs="CMMI12"/>
          <w:i/>
          <w:iCs/>
          <w:sz w:val="24"/>
          <w:szCs w:val="24"/>
          <w:lang w:val="fr-BE"/>
        </w:rPr>
        <w:t xml:space="preserve">c </w:t>
      </w:r>
      <w:r w:rsidRPr="000172CE">
        <w:rPr>
          <w:rFonts w:cs="Times-Roman"/>
          <w:sz w:val="24"/>
          <w:szCs w:val="24"/>
          <w:lang w:val="fr-BE"/>
        </w:rPr>
        <w:t>= temps d’un cycle</w:t>
      </w:r>
    </w:p>
    <w:p w:rsidR="00F2774D" w:rsidRDefault="00F2774D" w:rsidP="00F2774D">
      <w:pPr>
        <w:rPr>
          <w:rFonts w:cs="Times-Roman"/>
          <w:sz w:val="24"/>
          <w:szCs w:val="24"/>
          <w:lang w:val="fr-BE"/>
        </w:rPr>
      </w:pPr>
      <w:r w:rsidRPr="000172CE">
        <w:rPr>
          <w:rFonts w:cs="CMMI12"/>
          <w:i/>
          <w:iCs/>
          <w:sz w:val="24"/>
          <w:szCs w:val="24"/>
          <w:lang w:val="fr-BE"/>
        </w:rPr>
        <w:t xml:space="preserve">T </w:t>
      </w:r>
      <w:r w:rsidRPr="000172CE">
        <w:rPr>
          <w:rFonts w:cs="Times-Roman"/>
          <w:sz w:val="24"/>
          <w:szCs w:val="24"/>
          <w:lang w:val="fr-BE"/>
        </w:rPr>
        <w:t>= somme des temps individuels</w:t>
      </w:r>
    </w:p>
    <w:p w:rsidR="00BA5AAD" w:rsidRDefault="00BA5AAD" w:rsidP="00F2774D">
      <w:pPr>
        <w:rPr>
          <w:rFonts w:cs="Times-Roman"/>
          <w:sz w:val="24"/>
          <w:szCs w:val="24"/>
          <w:lang w:val="fr-BE"/>
        </w:rPr>
      </w:pPr>
    </w:p>
    <w:p w:rsidR="00BA5AAD" w:rsidRDefault="00BA5AAD" w:rsidP="00F2774D">
      <w:pPr>
        <w:rPr>
          <w:rFonts w:cs="Times-Roman"/>
          <w:sz w:val="24"/>
          <w:szCs w:val="24"/>
          <w:lang w:val="fr-BE"/>
        </w:rPr>
      </w:pPr>
    </w:p>
    <w:p w:rsidR="00BA5AAD" w:rsidRPr="000172CE" w:rsidRDefault="00BA5AAD" w:rsidP="00F2774D">
      <w:pPr>
        <w:rPr>
          <w:b/>
          <w:u w:val="single"/>
          <w:lang w:val="fr-BE"/>
        </w:rPr>
      </w:pPr>
    </w:p>
    <w:p w:rsidR="00132C60" w:rsidRPr="000172CE" w:rsidRDefault="00132C60">
      <w:pPr>
        <w:rPr>
          <w:b/>
          <w:u w:val="single"/>
          <w:lang w:val="fr-BE"/>
        </w:rPr>
      </w:pPr>
      <w:r w:rsidRPr="000172CE">
        <w:rPr>
          <w:lang w:val="fr-BE"/>
        </w:rPr>
        <w:object w:dxaOrig="9013" w:dyaOrig="2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153.75pt" o:ole="">
            <v:imagedata r:id="rId10" o:title=""/>
          </v:shape>
          <o:OLEObject Type="Embed" ProgID="Visio.Drawing.11" ShapeID="_x0000_i1025" DrawAspect="Content" ObjectID="_1583057227" r:id="rId11"/>
        </w:object>
      </w:r>
      <w:r w:rsidRPr="000172CE">
        <w:rPr>
          <w:b/>
          <w:u w:val="single"/>
          <w:lang w:val="fr-BE"/>
        </w:rPr>
        <w:br w:type="page"/>
      </w:r>
    </w:p>
    <w:p w:rsidR="00132C60" w:rsidRPr="000172CE" w:rsidRDefault="00292E25" w:rsidP="00132C60">
      <w:pPr>
        <w:pStyle w:val="ListParagraph"/>
        <w:numPr>
          <w:ilvl w:val="0"/>
          <w:numId w:val="1"/>
        </w:numPr>
        <w:tabs>
          <w:tab w:val="left" w:pos="5760"/>
        </w:tabs>
        <w:rPr>
          <w:b/>
          <w:u w:val="single"/>
          <w:lang w:val="fr-BE"/>
        </w:rPr>
      </w:pPr>
      <w:r w:rsidRPr="00BA5AAD">
        <w:rPr>
          <w:b/>
          <w:noProof/>
          <w:sz w:val="24"/>
          <w:u w:val="single"/>
          <w:lang w:val="fr-BE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A4C19FF" wp14:editId="148E1020">
                <wp:simplePos x="0" y="0"/>
                <wp:positionH relativeFrom="margin">
                  <wp:posOffset>3438525</wp:posOffset>
                </wp:positionH>
                <wp:positionV relativeFrom="paragraph">
                  <wp:posOffset>161925</wp:posOffset>
                </wp:positionV>
                <wp:extent cx="1400175" cy="3009900"/>
                <wp:effectExtent l="0" t="0" r="28575" b="1905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0175" cy="30099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tbl>
                            <w:tblPr>
                              <w:tblW w:w="198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93"/>
                              <w:gridCol w:w="992"/>
                            </w:tblGrid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1985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proofErr w:type="spellStart"/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Ordre</w:t>
                                  </w:r>
                                  <w:proofErr w:type="spellEnd"/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d'opération</w:t>
                                  </w:r>
                                  <w:proofErr w:type="spellEnd"/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AC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, 10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FC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, 8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CD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, 8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D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, 3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, 3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, 2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,9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, 1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, 1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, 1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, 3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, 5</w:t>
                                  </w:r>
                                </w:p>
                              </w:tc>
                            </w:tr>
                            <w:tr w:rsidR="000172CE" w:rsidRPr="00292E25" w:rsidTr="000172CE">
                              <w:trPr>
                                <w:trHeight w:val="300"/>
                              </w:trPr>
                              <w:tc>
                                <w:tcPr>
                                  <w:tcW w:w="993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</w:t>
                                  </w:r>
                                </w:p>
                              </w:tc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, 2</w:t>
                                  </w:r>
                                </w:p>
                              </w:tc>
                            </w:tr>
                          </w:tbl>
                          <w:p w:rsidR="000172CE" w:rsidRDefault="000172CE" w:rsidP="00132C6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4C19FF" id="Rectangle 13" o:spid="_x0000_s1026" style="position:absolute;left:0;text-align:left;margin-left:270.75pt;margin-top:12.75pt;width:110.25pt;height:237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" fillcolor="white [3212]" strokecolor="white [3212]" strokeweight="1pt">
                <v:textbox>
                  <w:txbxContent>
                    <w:tbl>
                      <w:tblPr>
                        <w:tblW w:w="1985" w:type="dxa"/>
                        <w:tblLook w:val="04A0" w:firstRow="1" w:lastRow="0" w:firstColumn="1" w:lastColumn="0" w:noHBand="0" w:noVBand="1"/>
                      </w:tblPr>
                      <w:tblGrid>
                        <w:gridCol w:w="993"/>
                        <w:gridCol w:w="992"/>
                      </w:tblGrid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1985" w:type="dxa"/>
                            <w:gridSpan w:val="2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proofErr w:type="spellStart"/>
                            <w:r w:rsidRPr="00292E25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Ordre</w:t>
                            </w:r>
                            <w:proofErr w:type="spellEnd"/>
                            <w:r w:rsidRPr="00292E25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 </w:t>
                            </w:r>
                            <w:proofErr w:type="spellStart"/>
                            <w:r w:rsidRPr="00292E25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d'opération</w:t>
                            </w:r>
                            <w:proofErr w:type="spellEnd"/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AC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, 10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FC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, 8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CD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, 8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D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, 3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, 3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, 2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,9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, 1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, 1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, 1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, 3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, 5</w:t>
                            </w:r>
                          </w:p>
                        </w:tc>
                      </w:tr>
                      <w:tr w:rsidR="000172CE" w:rsidRPr="00292E25" w:rsidTr="000172CE">
                        <w:trPr>
                          <w:trHeight w:val="300"/>
                        </w:trPr>
                        <w:tc>
                          <w:tcPr>
                            <w:tcW w:w="993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</w:t>
                            </w:r>
                          </w:p>
                        </w:tc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, 2</w:t>
                            </w:r>
                          </w:p>
                        </w:tc>
                      </w:tr>
                    </w:tbl>
                    <w:p w:rsidR="000172CE" w:rsidRDefault="000172CE" w:rsidP="00132C60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Pr="00BA5AAD">
        <w:rPr>
          <w:b/>
          <w:noProof/>
          <w:sz w:val="24"/>
          <w:u w:val="single"/>
          <w:lang w:val="fr-BE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margin">
                  <wp:posOffset>2124075</wp:posOffset>
                </wp:positionH>
                <wp:positionV relativeFrom="paragraph">
                  <wp:posOffset>161925</wp:posOffset>
                </wp:positionV>
                <wp:extent cx="1162050" cy="3009900"/>
                <wp:effectExtent l="0" t="0" r="19050" b="1905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2050" cy="30099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tbl>
                            <w:tblPr>
                              <w:tblW w:w="156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709"/>
                              <w:gridCol w:w="851"/>
                            </w:tblGrid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156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C</w:t>
                                  </w: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lassement</w:t>
                                  </w:r>
                                  <w:proofErr w:type="spellEnd"/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000000" w:fill="FFFFFF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10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G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9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F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K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C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L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3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E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M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2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H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I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1</w:t>
                                  </w:r>
                                </w:p>
                              </w:tc>
                            </w:tr>
                            <w:tr w:rsidR="000172CE" w:rsidRPr="00292E25" w:rsidTr="00292E25">
                              <w:trPr>
                                <w:trHeight w:val="300"/>
                              </w:trPr>
                              <w:tc>
                                <w:tcPr>
                                  <w:tcW w:w="709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BA5AAD" w:rsidRDefault="000172CE" w:rsidP="00292E25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</w:rPr>
                                  </w:pPr>
                                  <w:r w:rsidRPr="00BA5AAD">
                                    <w:rPr>
                                      <w:rFonts w:ascii="Calibri" w:eastAsia="Times New Roman" w:hAnsi="Calibri" w:cs="Times New Roman"/>
                                      <w:color w:val="000000" w:themeColor="text1"/>
                                      <w:lang w:val="fr-BE"/>
                                    </w:rPr>
                                    <w:t>J</w:t>
                                  </w:r>
                                </w:p>
                              </w:tc>
                              <w:tc>
                                <w:tcPr>
                                  <w:tcW w:w="85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0172CE" w:rsidRPr="00292E25" w:rsidRDefault="000172CE" w:rsidP="00292E25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292E25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  <w:lang w:val="fr-BE"/>
                                    </w:rPr>
                                    <w:t>1</w:t>
                                  </w:r>
                                </w:p>
                              </w:tc>
                            </w:tr>
                          </w:tbl>
                          <w:p w:rsidR="000172CE" w:rsidRDefault="000172CE" w:rsidP="00132C6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0" o:spid="_x0000_s1027" style="position:absolute;left:0;text-align:left;margin-left:167.25pt;margin-top:12.75pt;width:91.5pt;height:237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" fillcolor="white [3212]" strokecolor="white [3212]" strokeweight="1pt">
                <v:textbox>
                  <w:txbxContent>
                    <w:tbl>
                      <w:tblPr>
                        <w:tblW w:w="1560" w:type="dxa"/>
                        <w:tblLook w:val="04A0" w:firstRow="1" w:lastRow="0" w:firstColumn="1" w:lastColumn="0" w:noHBand="0" w:noVBand="1"/>
                      </w:tblPr>
                      <w:tblGrid>
                        <w:gridCol w:w="709"/>
                        <w:gridCol w:w="851"/>
                      </w:tblGrid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1560" w:type="dxa"/>
                            <w:gridSpan w:val="2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proofErr w:type="spellStart"/>
                            <w:r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C</w:t>
                            </w:r>
                            <w:r w:rsidRPr="00292E25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lassement</w:t>
                            </w:r>
                            <w:proofErr w:type="spellEnd"/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000000" w:fill="FFFFFF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10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G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9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8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F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8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K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5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C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3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3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L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3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E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2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M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2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H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1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I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1</w:t>
                            </w:r>
                          </w:p>
                        </w:tc>
                      </w:tr>
                      <w:tr w:rsidR="000172CE" w:rsidRPr="00292E25" w:rsidTr="00292E25">
                        <w:trPr>
                          <w:trHeight w:val="300"/>
                        </w:trPr>
                        <w:tc>
                          <w:tcPr>
                            <w:tcW w:w="709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BA5AAD" w:rsidRDefault="000172CE" w:rsidP="00292E25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</w:rPr>
                            </w:pPr>
                            <w:r w:rsidRPr="00BA5AAD">
                              <w:rPr>
                                <w:rFonts w:ascii="Calibri" w:eastAsia="Times New Roman" w:hAnsi="Calibri" w:cs="Times New Roman"/>
                                <w:color w:val="000000" w:themeColor="text1"/>
                                <w:lang w:val="fr-BE"/>
                              </w:rPr>
                              <w:t>J</w:t>
                            </w:r>
                          </w:p>
                        </w:tc>
                        <w:tc>
                          <w:tcPr>
                            <w:tcW w:w="85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0172CE" w:rsidRPr="00292E25" w:rsidRDefault="000172CE" w:rsidP="00292E25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292E25">
                              <w:rPr>
                                <w:rFonts w:ascii="Calibri" w:eastAsia="Times New Roman" w:hAnsi="Calibri" w:cs="Times New Roman"/>
                                <w:color w:val="000000"/>
                                <w:lang w:val="fr-BE"/>
                              </w:rPr>
                              <w:t>1</w:t>
                            </w:r>
                          </w:p>
                        </w:tc>
                      </w:tr>
                    </w:tbl>
                    <w:p w:rsidR="000172CE" w:rsidRDefault="000172CE" w:rsidP="00132C60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  <w:r w:rsidR="00820BC3" w:rsidRPr="00BA5AAD">
        <w:rPr>
          <w:b/>
          <w:sz w:val="24"/>
          <w:u w:val="single"/>
          <w:lang w:val="fr-BE"/>
        </w:rPr>
        <w:t>Par temps d’opération </w:t>
      </w:r>
      <w:r w:rsidR="00820BC3" w:rsidRPr="000172CE">
        <w:rPr>
          <w:b/>
          <w:u w:val="single"/>
          <w:lang w:val="fr-BE"/>
        </w:rPr>
        <w:t>:</w:t>
      </w:r>
    </w:p>
    <w:p w:rsidR="00132C60" w:rsidRPr="000172CE" w:rsidRDefault="00132C60" w:rsidP="00F2774D">
      <w:pPr>
        <w:tabs>
          <w:tab w:val="left" w:pos="5760"/>
        </w:tabs>
        <w:spacing w:after="0"/>
      </w:pPr>
      <w:r w:rsidRPr="000172CE">
        <w:t>{B, G, A, F, K, C, D, L, E, M, H, I, J}</w:t>
      </w:r>
      <w:r w:rsidR="00F2774D" w:rsidRPr="000172CE">
        <w:tab/>
      </w:r>
    </w:p>
    <w:p w:rsidR="00820BC3" w:rsidRPr="000172CE" w:rsidRDefault="00292E25" w:rsidP="00F2774D">
      <w:pPr>
        <w:tabs>
          <w:tab w:val="left" w:pos="5760"/>
        </w:tabs>
        <w:spacing w:after="0"/>
      </w:pPr>
      <w:r w:rsidRPr="000172CE">
        <w:rPr>
          <w:b/>
          <w:noProof/>
          <w:u w:val="single"/>
          <w:lang w:val="fr-BE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F3B5BDD" wp14:editId="23401D88">
                <wp:simplePos x="0" y="0"/>
                <wp:positionH relativeFrom="margin">
                  <wp:posOffset>-85725</wp:posOffset>
                </wp:positionH>
                <wp:positionV relativeFrom="paragraph">
                  <wp:posOffset>93345</wp:posOffset>
                </wp:positionV>
                <wp:extent cx="981075" cy="2419350"/>
                <wp:effectExtent l="0" t="0" r="28575" b="19050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1075" cy="24193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72CE" w:rsidRPr="00E220BE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E220BE">
                              <w:t>{C, A, B}</w:t>
                            </w:r>
                          </w:p>
                          <w:p w:rsidR="000172CE" w:rsidRPr="00E220BE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E220BE">
                              <w:t>{A, B}</w:t>
                            </w:r>
                          </w:p>
                          <w:p w:rsidR="000172CE" w:rsidRPr="00E220BE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E220BE">
                              <w:t>{D, B}</w:t>
                            </w:r>
                          </w:p>
                          <w:p w:rsidR="000172CE" w:rsidRPr="00E220BE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E220BE">
                              <w:t>{E, B}</w:t>
                            </w:r>
                          </w:p>
                          <w:p w:rsidR="000172CE" w:rsidRPr="00E220BE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E220BE">
                              <w:t>{G, B}</w:t>
                            </w:r>
                          </w:p>
                          <w:p w:rsidR="000172CE" w:rsidRPr="00E220BE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E220BE">
                              <w:t>{I, B}</w:t>
                            </w:r>
                          </w:p>
                          <w:p w:rsidR="000172CE" w:rsidRPr="00C2190A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E220BE">
                              <w:t>{J, B}</w:t>
                            </w:r>
                            <w:r w:rsidRPr="00C2190A">
                              <w:t>{B}</w:t>
                            </w:r>
                          </w:p>
                          <w:p w:rsidR="000172CE" w:rsidRPr="00C2190A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C2190A">
                              <w:t>{F}</w:t>
                            </w:r>
                          </w:p>
                          <w:p w:rsidR="000172CE" w:rsidRPr="00C2190A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C2190A">
                              <w:t>{H}</w:t>
                            </w:r>
                          </w:p>
                          <w:p w:rsidR="000172CE" w:rsidRPr="00C2190A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C2190A">
                              <w:t>{L}</w:t>
                            </w:r>
                          </w:p>
                          <w:p w:rsidR="000172CE" w:rsidRPr="00C2190A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C2190A">
                              <w:t>{K}</w:t>
                            </w:r>
                          </w:p>
                          <w:p w:rsidR="000172CE" w:rsidRPr="00C2190A" w:rsidRDefault="000172CE" w:rsidP="00132C60">
                            <w:pPr>
                              <w:shd w:val="clear" w:color="auto" w:fill="FFFFFF" w:themeFill="background1"/>
                              <w:spacing w:after="0"/>
                            </w:pPr>
                            <w:r w:rsidRPr="00C2190A">
                              <w:t>{M}</w:t>
                            </w:r>
                          </w:p>
                          <w:p w:rsidR="000172CE" w:rsidRDefault="000172CE" w:rsidP="00132C6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3B5BDD" id="Rectangle 12" o:spid="_x0000_s1028" style="position:absolute;margin-left:-6.75pt;margin-top:7.35pt;width:77.25pt;height:190.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" fillcolor="white [3212]" strokecolor="white [3212]" strokeweight="1pt">
                <v:textbox>
                  <w:txbxContent>
                    <w:p w:rsidR="000172CE" w:rsidRPr="00E220BE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E220BE">
                        <w:t>{C, A, B}</w:t>
                      </w:r>
                    </w:p>
                    <w:p w:rsidR="000172CE" w:rsidRPr="00E220BE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E220BE">
                        <w:t>{A, B}</w:t>
                      </w:r>
                    </w:p>
                    <w:p w:rsidR="000172CE" w:rsidRPr="00E220BE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E220BE">
                        <w:t>{D, B}</w:t>
                      </w:r>
                    </w:p>
                    <w:p w:rsidR="000172CE" w:rsidRPr="00E220BE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E220BE">
                        <w:t>{E, B}</w:t>
                      </w:r>
                    </w:p>
                    <w:p w:rsidR="000172CE" w:rsidRPr="00E220BE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E220BE">
                        <w:t>{G, B}</w:t>
                      </w:r>
                    </w:p>
                    <w:p w:rsidR="000172CE" w:rsidRPr="00E220BE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E220BE">
                        <w:t>{I, B}</w:t>
                      </w:r>
                    </w:p>
                    <w:p w:rsidR="000172CE" w:rsidRPr="00C2190A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E220BE">
                        <w:t>{J, B}</w:t>
                      </w:r>
                      <w:r w:rsidRPr="00C2190A">
                        <w:t>{B}</w:t>
                      </w:r>
                    </w:p>
                    <w:p w:rsidR="000172CE" w:rsidRPr="00C2190A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C2190A">
                        <w:t>{F}</w:t>
                      </w:r>
                    </w:p>
                    <w:p w:rsidR="000172CE" w:rsidRPr="00C2190A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C2190A">
                        <w:t>{H}</w:t>
                      </w:r>
                    </w:p>
                    <w:p w:rsidR="000172CE" w:rsidRPr="00C2190A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C2190A">
                        <w:t>{L}</w:t>
                      </w:r>
                    </w:p>
                    <w:p w:rsidR="000172CE" w:rsidRPr="00C2190A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C2190A">
                        <w:t>{K}</w:t>
                      </w:r>
                    </w:p>
                    <w:p w:rsidR="000172CE" w:rsidRPr="00C2190A" w:rsidRDefault="000172CE" w:rsidP="00132C60">
                      <w:pPr>
                        <w:shd w:val="clear" w:color="auto" w:fill="FFFFFF" w:themeFill="background1"/>
                        <w:spacing w:after="0"/>
                      </w:pPr>
                      <w:r w:rsidRPr="00C2190A">
                        <w:t>{M}</w:t>
                      </w:r>
                    </w:p>
                    <w:p w:rsidR="000172CE" w:rsidRDefault="000172CE" w:rsidP="00132C60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527449" w:rsidRPr="000172CE" w:rsidRDefault="00527449" w:rsidP="0039364C">
      <w:pPr>
        <w:spacing w:after="0"/>
      </w:pPr>
    </w:p>
    <w:p w:rsidR="0007529E" w:rsidRPr="000172CE" w:rsidRDefault="0007529E" w:rsidP="0039364C">
      <w:pPr>
        <w:spacing w:after="0"/>
      </w:pPr>
    </w:p>
    <w:p w:rsidR="00C5074B" w:rsidRPr="000172CE" w:rsidRDefault="00C5074B" w:rsidP="0039364C">
      <w:pPr>
        <w:spacing w:after="0"/>
      </w:pPr>
    </w:p>
    <w:p w:rsidR="00135032" w:rsidRPr="000172CE" w:rsidRDefault="00135032" w:rsidP="00F2774D">
      <w:pPr>
        <w:spacing w:after="0"/>
        <w:jc w:val="right"/>
      </w:pPr>
    </w:p>
    <w:p w:rsidR="00135032" w:rsidRPr="000172CE" w:rsidRDefault="00135032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5032" w:rsidRPr="000172CE" w:rsidRDefault="00132C60" w:rsidP="0039364C">
      <w:pPr>
        <w:spacing w:after="0"/>
      </w:pPr>
      <w:r w:rsidRPr="000172CE">
        <w:rPr>
          <w:noProof/>
          <w:lang w:val="fr-B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371975</wp:posOffset>
                </wp:positionH>
                <wp:positionV relativeFrom="paragraph">
                  <wp:posOffset>148590</wp:posOffset>
                </wp:positionV>
                <wp:extent cx="1962150" cy="2696845"/>
                <wp:effectExtent l="0" t="0" r="19050" b="2730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2150" cy="26968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72CE" w:rsidRPr="0015268B" w:rsidRDefault="000172CE" w:rsidP="00135032">
                            <w:pPr>
                              <w:shd w:val="clear" w:color="auto" w:fill="FFFFFF" w:themeFill="background1"/>
                              <w:spacing w:after="0"/>
                              <w:rPr>
                                <w:b/>
                                <w:lang w:val="fr-BE"/>
                              </w:rPr>
                            </w:pPr>
                            <w:r w:rsidRPr="0015268B">
                              <w:rPr>
                                <w:b/>
                                <w:lang w:val="fr-BE"/>
                              </w:rPr>
                              <w:t xml:space="preserve">Dans le cas de </w:t>
                            </w:r>
                            <w:r>
                              <w:rPr>
                                <w:b/>
                                <w:lang w:val="fr-BE"/>
                              </w:rPr>
                              <w:t>2</w:t>
                            </w:r>
                            <w:r w:rsidRPr="0015268B">
                              <w:rPr>
                                <w:b/>
                                <w:lang w:val="fr-BE"/>
                              </w:rPr>
                              <w:t>9 minutes:</w:t>
                            </w:r>
                          </w:p>
                          <w:tbl>
                            <w:tblPr>
                              <w:tblW w:w="1920" w:type="dxa"/>
                              <w:tblInd w:w="-1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60"/>
                              <w:gridCol w:w="960"/>
                            </w:tblGrid>
                            <w:tr w:rsidR="000172CE" w:rsidRPr="00C30334" w:rsidTr="00C30334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8" w:space="0" w:color="auto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2 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, 10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, 3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, 2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,9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, 1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, 1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, 1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, 3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, 5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, 2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9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7</w:t>
                                  </w:r>
                                </w:p>
                              </w:tc>
                            </w:tr>
                            <w:tr w:rsidR="000172CE" w:rsidRPr="00C30334" w:rsidTr="00C30334">
                              <w:trPr>
                                <w:trHeight w:val="315"/>
                              </w:trPr>
                              <w:tc>
                                <w:tcPr>
                                  <w:tcW w:w="192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C30334" w:rsidRDefault="000172CE" w:rsidP="00C30334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C30334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RE = 3,448%</w:t>
                                  </w:r>
                                </w:p>
                              </w:tc>
                            </w:tr>
                          </w:tbl>
                          <w:p w:rsidR="000172CE" w:rsidRDefault="000172CE" w:rsidP="0015268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" o:spid="_x0000_s1029" style="position:absolute;margin-left:344.25pt;margin-top:11.7pt;width:154.5pt;height:212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" fillcolor="white [3212]" strokecolor="white [3212]" strokeweight="1pt">
                <v:textbox>
                  <w:txbxContent>
                    <w:p w:rsidR="000172CE" w:rsidRPr="0015268B" w:rsidRDefault="000172CE" w:rsidP="00135032">
                      <w:pPr>
                        <w:shd w:val="clear" w:color="auto" w:fill="FFFFFF" w:themeFill="background1"/>
                        <w:spacing w:after="0"/>
                        <w:rPr>
                          <w:b/>
                          <w:lang w:val="fr-BE"/>
                        </w:rPr>
                      </w:pPr>
                      <w:r w:rsidRPr="0015268B">
                        <w:rPr>
                          <w:b/>
                          <w:lang w:val="fr-BE"/>
                        </w:rPr>
                        <w:t xml:space="preserve">Dans le cas de </w:t>
                      </w:r>
                      <w:r>
                        <w:rPr>
                          <w:b/>
                          <w:lang w:val="fr-BE"/>
                        </w:rPr>
                        <w:t>2</w:t>
                      </w:r>
                      <w:r w:rsidRPr="0015268B">
                        <w:rPr>
                          <w:b/>
                          <w:lang w:val="fr-BE"/>
                        </w:rPr>
                        <w:t>9 minutes:</w:t>
                      </w:r>
                    </w:p>
                    <w:tbl>
                      <w:tblPr>
                        <w:tblW w:w="1920" w:type="dxa"/>
                        <w:tblInd w:w="-10" w:type="dxa"/>
                        <w:tblLook w:val="04A0" w:firstRow="1" w:lastRow="0" w:firstColumn="1" w:lastColumn="0" w:noHBand="0" w:noVBand="1"/>
                      </w:tblPr>
                      <w:tblGrid>
                        <w:gridCol w:w="960"/>
                        <w:gridCol w:w="960"/>
                      </w:tblGrid>
                      <w:tr w:rsidR="000172CE" w:rsidRPr="00C30334" w:rsidTr="00C30334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8" w:space="0" w:color="auto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2 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, 10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, 3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, 2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,9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, 1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, 1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, 1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, 3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, 5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, 2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9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7</w:t>
                            </w:r>
                          </w:p>
                        </w:tc>
                      </w:tr>
                      <w:tr w:rsidR="000172CE" w:rsidRPr="00C30334" w:rsidTr="00C30334">
                        <w:trPr>
                          <w:trHeight w:val="315"/>
                        </w:trPr>
                        <w:tc>
                          <w:tcPr>
                            <w:tcW w:w="1920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C30334" w:rsidRDefault="000172CE" w:rsidP="00C30334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C30334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RE = 3,448%</w:t>
                            </w:r>
                          </w:p>
                        </w:tc>
                      </w:tr>
                    </w:tbl>
                    <w:p w:rsidR="000172CE" w:rsidRDefault="000172CE" w:rsidP="0015268B"/>
                  </w:txbxContent>
                </v:textbox>
              </v:rect>
            </w:pict>
          </mc:Fallback>
        </mc:AlternateContent>
      </w:r>
      <w:r w:rsidRPr="000172CE">
        <w:rPr>
          <w:noProof/>
          <w:lang w:val="fr-B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216972" wp14:editId="63D73F1C">
                <wp:simplePos x="0" y="0"/>
                <wp:positionH relativeFrom="margin">
                  <wp:posOffset>-449580</wp:posOffset>
                </wp:positionH>
                <wp:positionV relativeFrom="paragraph">
                  <wp:posOffset>134620</wp:posOffset>
                </wp:positionV>
                <wp:extent cx="2571750" cy="2066925"/>
                <wp:effectExtent l="0" t="0" r="19050" b="2857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1750" cy="20669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72CE" w:rsidRPr="0015268B" w:rsidRDefault="000172CE" w:rsidP="00492098">
                            <w:pPr>
                              <w:shd w:val="clear" w:color="auto" w:fill="FFFFFF" w:themeFill="background1"/>
                              <w:spacing w:after="0"/>
                              <w:rPr>
                                <w:b/>
                                <w:lang w:val="fr-BE"/>
                              </w:rPr>
                            </w:pPr>
                            <w:r>
                              <w:rPr>
                                <w:b/>
                                <w:lang w:val="fr-BE"/>
                              </w:rPr>
                              <w:t>Dans le cas de 18</w:t>
                            </w:r>
                            <w:r w:rsidRPr="0015268B">
                              <w:rPr>
                                <w:b/>
                                <w:lang w:val="fr-BE"/>
                              </w:rPr>
                              <w:t xml:space="preserve"> minutes :</w:t>
                            </w:r>
                          </w:p>
                          <w:tbl>
                            <w:tblPr>
                              <w:tblW w:w="3840" w:type="dxa"/>
                              <w:tblInd w:w="-1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60"/>
                              <w:gridCol w:w="960"/>
                              <w:gridCol w:w="960"/>
                              <w:gridCol w:w="960"/>
                            </w:tblGrid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8" w:space="0" w:color="auto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2 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3 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4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, 10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,9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, 5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,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, 2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,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, 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,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6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7</w:t>
                                  </w:r>
                                </w:p>
                              </w:tc>
                            </w:tr>
                          </w:tbl>
                          <w:p w:rsidR="000172CE" w:rsidRPr="0015268B" w:rsidRDefault="000172CE" w:rsidP="0015268B">
                            <w:pPr>
                              <w:shd w:val="clear" w:color="auto" w:fill="FFFFFF" w:themeFill="background1"/>
                            </w:pPr>
                            <w:r w:rsidRPr="0015268B">
                              <w:t>RE=</w:t>
                            </w:r>
                            <w:r>
                              <w:t xml:space="preserve"> 22</w:t>
                            </w:r>
                            <w:proofErr w:type="gramStart"/>
                            <w:r>
                              <w:t>,2</w:t>
                            </w:r>
                            <w:proofErr w:type="gramEnd"/>
                            <w:r>
                              <w:t>%</w:t>
                            </w:r>
                          </w:p>
                          <w:p w:rsidR="000172CE" w:rsidRDefault="000172CE" w:rsidP="0015268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3216972" id="Rectangle 4" o:spid="_x0000_s1030" style="position:absolute;margin-left:-35.4pt;margin-top:10.6pt;width:202.5pt;height:162.75pt;z-index:25166438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" fillcolor="white [3212]" strokecolor="white [3212]" strokeweight="1pt">
                <v:textbox>
                  <w:txbxContent>
                    <w:p w:rsidR="000172CE" w:rsidRPr="0015268B" w:rsidRDefault="000172CE" w:rsidP="00492098">
                      <w:pPr>
                        <w:shd w:val="clear" w:color="auto" w:fill="FFFFFF" w:themeFill="background1"/>
                        <w:spacing w:after="0"/>
                        <w:rPr>
                          <w:b/>
                          <w:lang w:val="fr-BE"/>
                        </w:rPr>
                      </w:pPr>
                      <w:r>
                        <w:rPr>
                          <w:b/>
                          <w:lang w:val="fr-BE"/>
                        </w:rPr>
                        <w:t>Dans le cas de 18</w:t>
                      </w:r>
                      <w:r w:rsidRPr="0015268B">
                        <w:rPr>
                          <w:b/>
                          <w:lang w:val="fr-BE"/>
                        </w:rPr>
                        <w:t xml:space="preserve"> minutes :</w:t>
                      </w:r>
                    </w:p>
                    <w:tbl>
                      <w:tblPr>
                        <w:tblW w:w="3840" w:type="dxa"/>
                        <w:tblInd w:w="-10" w:type="dxa"/>
                        <w:tblLook w:val="04A0" w:firstRow="1" w:lastRow="0" w:firstColumn="1" w:lastColumn="0" w:noHBand="0" w:noVBand="1"/>
                      </w:tblPr>
                      <w:tblGrid>
                        <w:gridCol w:w="960"/>
                        <w:gridCol w:w="960"/>
                        <w:gridCol w:w="960"/>
                        <w:gridCol w:w="960"/>
                      </w:tblGrid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8" w:space="0" w:color="auto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2 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3 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4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, 10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,9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, 5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,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, 2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,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, 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,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6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7</w:t>
                            </w:r>
                          </w:p>
                        </w:tc>
                      </w:tr>
                    </w:tbl>
                    <w:p w:rsidR="000172CE" w:rsidRPr="0015268B" w:rsidRDefault="000172CE" w:rsidP="0015268B">
                      <w:pPr>
                        <w:shd w:val="clear" w:color="auto" w:fill="FFFFFF" w:themeFill="background1"/>
                      </w:pPr>
                      <w:r w:rsidRPr="0015268B">
                        <w:t>RE=</w:t>
                      </w:r>
                      <w:r>
                        <w:t xml:space="preserve"> 22</w:t>
                      </w:r>
                      <w:proofErr w:type="gramStart"/>
                      <w:r>
                        <w:t>,2</w:t>
                      </w:r>
                      <w:proofErr w:type="gramEnd"/>
                      <w:r>
                        <w:t>%</w:t>
                      </w:r>
                    </w:p>
                    <w:p w:rsidR="000172CE" w:rsidRDefault="000172CE" w:rsidP="0015268B"/>
                  </w:txbxContent>
                </v:textbox>
                <w10:wrap anchorx="margin"/>
              </v:rect>
            </w:pict>
          </mc:Fallback>
        </mc:AlternateContent>
      </w:r>
      <w:r w:rsidRPr="000172CE">
        <w:rPr>
          <w:noProof/>
          <w:lang w:val="fr-B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45360</wp:posOffset>
                </wp:positionH>
                <wp:positionV relativeFrom="paragraph">
                  <wp:posOffset>140970</wp:posOffset>
                </wp:positionV>
                <wp:extent cx="2096219" cy="2220686"/>
                <wp:effectExtent l="0" t="0" r="0" b="8255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6219" cy="222068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72CE" w:rsidRDefault="000172CE" w:rsidP="00135032">
                            <w:pPr>
                              <w:shd w:val="clear" w:color="auto" w:fill="FFFFFF" w:themeFill="background1"/>
                              <w:spacing w:after="0"/>
                              <w:rPr>
                                <w:b/>
                                <w:lang w:val="fr-BE"/>
                              </w:rPr>
                            </w:pPr>
                            <w:r>
                              <w:rPr>
                                <w:b/>
                                <w:lang w:val="fr-BE"/>
                              </w:rPr>
                              <w:t>Dans le cas de 22</w:t>
                            </w:r>
                            <w:r w:rsidRPr="0015268B">
                              <w:rPr>
                                <w:b/>
                                <w:lang w:val="fr-BE"/>
                              </w:rPr>
                              <w:t xml:space="preserve"> minutes :</w:t>
                            </w:r>
                          </w:p>
                          <w:tbl>
                            <w:tblPr>
                              <w:tblW w:w="2880" w:type="dxa"/>
                              <w:tblInd w:w="-1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60"/>
                              <w:gridCol w:w="960"/>
                              <w:gridCol w:w="960"/>
                            </w:tblGrid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8" w:space="0" w:color="auto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2 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3 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, 10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, 1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, 1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, 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, 1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,9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, 3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, 5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, 2</w:t>
                                  </w:r>
                                </w:p>
                              </w:tc>
                            </w:tr>
                            <w:tr w:rsidR="000172CE" w:rsidRPr="00492098" w:rsidTr="00492098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8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492098" w:rsidRDefault="000172CE" w:rsidP="0049209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492098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3</w:t>
                                  </w:r>
                                </w:p>
                              </w:tc>
                            </w:tr>
                          </w:tbl>
                          <w:p w:rsidR="000172CE" w:rsidRPr="0015268B" w:rsidRDefault="000172CE" w:rsidP="0015268B">
                            <w:pPr>
                              <w:shd w:val="clear" w:color="auto" w:fill="FFFFFF" w:themeFill="background1"/>
                            </w:pPr>
                            <w:r w:rsidRPr="00292E25">
                              <w:t>RE = 15</w:t>
                            </w:r>
                            <w:proofErr w:type="gramStart"/>
                            <w:r w:rsidRPr="00292E25">
                              <w:t>,15</w:t>
                            </w:r>
                            <w:proofErr w:type="gramEnd"/>
                            <w:r>
                              <w:t>%</w:t>
                            </w:r>
                          </w:p>
                          <w:p w:rsidR="000172CE" w:rsidRDefault="000172C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ctangle 7" o:spid="_x0000_s1031" style="position:absolute;margin-left:176.8pt;margin-top:11.1pt;width:165.05pt;height:174.8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" fillcolor="white [3212]" stroked="f" strokeweight="1pt">
                <v:textbox>
                  <w:txbxContent>
                    <w:p w:rsidR="000172CE" w:rsidRDefault="000172CE" w:rsidP="00135032">
                      <w:pPr>
                        <w:shd w:val="clear" w:color="auto" w:fill="FFFFFF" w:themeFill="background1"/>
                        <w:spacing w:after="0"/>
                        <w:rPr>
                          <w:b/>
                          <w:lang w:val="fr-BE"/>
                        </w:rPr>
                      </w:pPr>
                      <w:r>
                        <w:rPr>
                          <w:b/>
                          <w:lang w:val="fr-BE"/>
                        </w:rPr>
                        <w:t>Dans le cas de 22</w:t>
                      </w:r>
                      <w:r w:rsidRPr="0015268B">
                        <w:rPr>
                          <w:b/>
                          <w:lang w:val="fr-BE"/>
                        </w:rPr>
                        <w:t xml:space="preserve"> minutes :</w:t>
                      </w:r>
                    </w:p>
                    <w:tbl>
                      <w:tblPr>
                        <w:tblW w:w="2880" w:type="dxa"/>
                        <w:tblInd w:w="-10" w:type="dxa"/>
                        <w:tblLook w:val="04A0" w:firstRow="1" w:lastRow="0" w:firstColumn="1" w:lastColumn="0" w:noHBand="0" w:noVBand="1"/>
                      </w:tblPr>
                      <w:tblGrid>
                        <w:gridCol w:w="960"/>
                        <w:gridCol w:w="960"/>
                        <w:gridCol w:w="960"/>
                      </w:tblGrid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8" w:space="0" w:color="auto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2 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3 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, 10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, 1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, 1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, 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, 1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,9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, 3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, 5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, 2</w:t>
                            </w:r>
                          </w:p>
                        </w:tc>
                      </w:tr>
                      <w:tr w:rsidR="000172CE" w:rsidRPr="00492098" w:rsidTr="00492098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8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492098" w:rsidRDefault="000172CE" w:rsidP="0049209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492098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3</w:t>
                            </w:r>
                          </w:p>
                        </w:tc>
                      </w:tr>
                    </w:tbl>
                    <w:p w:rsidR="000172CE" w:rsidRPr="0015268B" w:rsidRDefault="000172CE" w:rsidP="0015268B">
                      <w:pPr>
                        <w:shd w:val="clear" w:color="auto" w:fill="FFFFFF" w:themeFill="background1"/>
                      </w:pPr>
                      <w:r w:rsidRPr="00292E25">
                        <w:t>RE = 15</w:t>
                      </w:r>
                      <w:proofErr w:type="gramStart"/>
                      <w:r w:rsidRPr="00292E25">
                        <w:t>,15</w:t>
                      </w:r>
                      <w:proofErr w:type="gramEnd"/>
                      <w:r>
                        <w:t>%</w:t>
                      </w:r>
                    </w:p>
                    <w:p w:rsidR="000172CE" w:rsidRDefault="000172CE"/>
                  </w:txbxContent>
                </v:textbox>
              </v:rect>
            </w:pict>
          </mc:Fallback>
        </mc:AlternateContent>
      </w:r>
    </w:p>
    <w:p w:rsidR="00135032" w:rsidRPr="000172CE" w:rsidRDefault="00135032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2C60" w:rsidRPr="000172CE" w:rsidRDefault="00132C60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5032" w:rsidRPr="000172CE" w:rsidRDefault="00135032" w:rsidP="0039364C">
      <w:pPr>
        <w:spacing w:after="0"/>
      </w:pPr>
    </w:p>
    <w:p w:rsidR="00135032" w:rsidRPr="00BA5AAD" w:rsidRDefault="00BA5AAD" w:rsidP="0039364C">
      <w:pPr>
        <w:spacing w:after="0"/>
        <w:rPr>
          <w:b/>
          <w:u w:val="single"/>
          <w:lang w:val="fr-BE"/>
        </w:rPr>
      </w:pPr>
      <w:r w:rsidRPr="00BA5AAD">
        <w:rPr>
          <w:b/>
          <w:u w:val="single"/>
          <w:lang w:val="fr-BE"/>
        </w:rPr>
        <w:t>Schématisation du cas de 29 minutes:</w:t>
      </w:r>
    </w:p>
    <w:p w:rsidR="00135032" w:rsidRPr="000172CE" w:rsidRDefault="00BA5AAD" w:rsidP="0039364C">
      <w:pPr>
        <w:spacing w:after="0"/>
      </w:pPr>
      <w:r>
        <w:object w:dxaOrig="5597" w:dyaOrig="3072">
          <v:shape id="_x0000_i1027" type="#_x0000_t75" style="width:285.75pt;height:157.5pt" o:ole="">
            <v:imagedata r:id="rId12" o:title=""/>
          </v:shape>
          <o:OLEObject Type="Embed" ProgID="Visio.Drawing.11" ShapeID="_x0000_i1027" DrawAspect="Content" ObjectID="_1583057228" r:id="rId13"/>
        </w:object>
      </w:r>
    </w:p>
    <w:p w:rsidR="00820BC3" w:rsidRPr="000172CE" w:rsidRDefault="00820BC3" w:rsidP="00BD1785">
      <w:pPr>
        <w:spacing w:after="0"/>
      </w:pPr>
    </w:p>
    <w:tbl>
      <w:tblPr>
        <w:tblpPr w:leftFromText="180" w:rightFromText="180" w:vertAnchor="text" w:horzAnchor="page" w:tblpX="8866" w:tblpY="-8703"/>
        <w:tblW w:w="1985" w:type="dxa"/>
        <w:tblLook w:val="04A0" w:firstRow="1" w:lastRow="0" w:firstColumn="1" w:lastColumn="0" w:noHBand="0" w:noVBand="1"/>
      </w:tblPr>
      <w:tblGrid>
        <w:gridCol w:w="851"/>
        <w:gridCol w:w="1134"/>
      </w:tblGrid>
      <w:tr w:rsidR="00F037ED" w:rsidRPr="00F037ED" w:rsidTr="000172CE">
        <w:trPr>
          <w:trHeight w:val="315"/>
        </w:trPr>
        <w:tc>
          <w:tcPr>
            <w:tcW w:w="198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32C60" w:rsidRPr="000172CE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132C60" w:rsidRPr="000172CE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132C60" w:rsidRPr="000172CE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132C60" w:rsidRPr="000172CE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132C60" w:rsidRPr="000172CE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132C60" w:rsidRPr="000172CE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132C60" w:rsidRPr="000172CE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132C60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BA5AAD" w:rsidRPr="000172CE" w:rsidRDefault="00BA5AAD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</w:p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b/>
                <w:bCs/>
                <w:color w:val="000000"/>
                <w:lang w:val="fr-BE"/>
              </w:rPr>
              <w:t xml:space="preserve">Classement avec </w:t>
            </w:r>
            <w:r w:rsidR="000172CE" w:rsidRPr="000172CE">
              <w:rPr>
                <w:rFonts w:ascii="Calibri" w:eastAsia="Times New Roman" w:hAnsi="Calibri" w:cs="Times New Roman"/>
                <w:b/>
                <w:bCs/>
                <w:color w:val="000000"/>
                <w:lang w:val="fr-BE"/>
              </w:rPr>
              <w:t>prédécesseur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 xml:space="preserve">A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35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29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27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F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19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15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24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22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i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13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J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12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H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11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L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10</w:t>
            </w:r>
          </w:p>
        </w:tc>
      </w:tr>
      <w:tr w:rsidR="00F037ED" w:rsidRPr="00F037ED" w:rsidTr="000172CE">
        <w:trPr>
          <w:trHeight w:val="315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K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7</w:t>
            </w:r>
          </w:p>
        </w:tc>
      </w:tr>
      <w:tr w:rsidR="00F037ED" w:rsidRPr="00F037ED" w:rsidTr="000172CE">
        <w:trPr>
          <w:trHeight w:val="300"/>
        </w:trPr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rPr>
                <w:rFonts w:ascii="Calibri" w:eastAsia="Times New Roman" w:hAnsi="Calibri" w:cs="Times New Roman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lang w:val="fr-BE"/>
              </w:rPr>
              <w:t>M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37ED" w:rsidRPr="00F037ED" w:rsidRDefault="00F037ED" w:rsidP="00132C6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2</w:t>
            </w:r>
          </w:p>
        </w:tc>
      </w:tr>
    </w:tbl>
    <w:p w:rsidR="00F2774D" w:rsidRPr="000172CE" w:rsidRDefault="00F2774D">
      <w:pPr>
        <w:rPr>
          <w:b/>
          <w:lang w:val="fr-BE"/>
        </w:rPr>
      </w:pPr>
    </w:p>
    <w:p w:rsidR="00F037ED" w:rsidRPr="00BA5AAD" w:rsidRDefault="00D5127F" w:rsidP="00D5127F">
      <w:pPr>
        <w:spacing w:after="0"/>
        <w:rPr>
          <w:b/>
          <w:sz w:val="24"/>
          <w:u w:val="single"/>
          <w:lang w:val="fr-BE"/>
        </w:rPr>
      </w:pPr>
      <w:r w:rsidRPr="00BA5AAD">
        <w:rPr>
          <w:b/>
          <w:sz w:val="24"/>
          <w:u w:val="single"/>
          <w:lang w:val="fr-BE"/>
        </w:rPr>
        <w:t>2) Par</w:t>
      </w:r>
      <w:r w:rsidR="00FE383A" w:rsidRPr="00BA5AAD">
        <w:rPr>
          <w:b/>
          <w:sz w:val="24"/>
          <w:u w:val="single"/>
          <w:lang w:val="fr-BE"/>
        </w:rPr>
        <w:t xml:space="preserve"> temps d’opération et des successeurs:</w:t>
      </w:r>
    </w:p>
    <w:tbl>
      <w:tblPr>
        <w:tblpPr w:leftFromText="180" w:rightFromText="180" w:vertAnchor="text" w:horzAnchor="page" w:tblpX="6376" w:tblpY="192"/>
        <w:tblW w:w="1985" w:type="dxa"/>
        <w:tblLook w:val="04A0" w:firstRow="1" w:lastRow="0" w:firstColumn="1" w:lastColumn="0" w:noHBand="0" w:noVBand="1"/>
      </w:tblPr>
      <w:tblGrid>
        <w:gridCol w:w="993"/>
        <w:gridCol w:w="992"/>
      </w:tblGrid>
      <w:tr w:rsidR="00132C60" w:rsidRPr="00F037ED" w:rsidTr="00132C60">
        <w:trPr>
          <w:trHeight w:val="315"/>
        </w:trPr>
        <w:tc>
          <w:tcPr>
            <w:tcW w:w="198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b/>
                <w:bCs/>
                <w:color w:val="000000"/>
                <w:lang w:val="fr-BE"/>
              </w:rPr>
              <w:t>Ordre d'opération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ABC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A, 8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BD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B, 10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DF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D, 3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FC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F, 8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C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C, 3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E, 2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G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G,</w:t>
            </w:r>
            <w:r w:rsidR="009D3830">
              <w:rPr>
                <w:rFonts w:ascii="Calibri" w:eastAsia="Times New Roman" w:hAnsi="Calibri" w:cs="Times New Roman"/>
                <w:color w:val="000000"/>
                <w:lang w:val="fr-BE"/>
              </w:rPr>
              <w:t xml:space="preserve"> </w:t>
            </w: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9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I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I, 1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J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J, 1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H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H, 1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L, 3</w:t>
            </w:r>
          </w:p>
        </w:tc>
      </w:tr>
      <w:tr w:rsidR="00132C60" w:rsidRPr="00F037ED" w:rsidTr="00132C60">
        <w:trPr>
          <w:trHeight w:val="315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K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K, 5</w:t>
            </w:r>
          </w:p>
        </w:tc>
      </w:tr>
      <w:tr w:rsidR="00132C60" w:rsidRPr="00F037ED" w:rsidTr="00132C60">
        <w:trPr>
          <w:trHeight w:val="300"/>
        </w:trPr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32C60" w:rsidRPr="00F037ED" w:rsidRDefault="00132C60" w:rsidP="00132C6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fr-BE"/>
              </w:rPr>
            </w:pPr>
            <w:r w:rsidRPr="00F037ED">
              <w:rPr>
                <w:rFonts w:ascii="Calibri" w:eastAsia="Times New Roman" w:hAnsi="Calibri" w:cs="Times New Roman"/>
                <w:color w:val="000000"/>
                <w:lang w:val="fr-BE"/>
              </w:rPr>
              <w:t>M, 2</w:t>
            </w:r>
          </w:p>
        </w:tc>
      </w:tr>
    </w:tbl>
    <w:p w:rsidR="00BD1785" w:rsidRPr="000172CE" w:rsidRDefault="00BD1785" w:rsidP="00D5127F">
      <w:pPr>
        <w:spacing w:after="0"/>
        <w:rPr>
          <w:b/>
          <w:lang w:val="fr-BE"/>
        </w:rPr>
      </w:pPr>
    </w:p>
    <w:p w:rsidR="00FE383A" w:rsidRPr="000172CE" w:rsidRDefault="00FE383A" w:rsidP="00BD1785">
      <w:pPr>
        <w:spacing w:after="0"/>
      </w:pPr>
      <w:r w:rsidRPr="000172CE">
        <w:t>{</w:t>
      </w:r>
      <w:r w:rsidRPr="000172CE">
        <w:rPr>
          <w:color w:val="00B050"/>
        </w:rPr>
        <w:t>A</w:t>
      </w:r>
      <w:r w:rsidRPr="000172CE">
        <w:t xml:space="preserve">, </w:t>
      </w:r>
      <w:r w:rsidRPr="000172CE">
        <w:rPr>
          <w:color w:val="00B050"/>
        </w:rPr>
        <w:t>B</w:t>
      </w:r>
      <w:r w:rsidRPr="000172CE">
        <w:t xml:space="preserve">, D, F, </w:t>
      </w:r>
      <w:r w:rsidRPr="000172CE">
        <w:rPr>
          <w:color w:val="00B050"/>
        </w:rPr>
        <w:t>C</w:t>
      </w:r>
      <w:r w:rsidRPr="000172CE">
        <w:t>, E, G, I, J, H, L, K, M}</w:t>
      </w:r>
    </w:p>
    <w:p w:rsidR="00796310" w:rsidRPr="000172CE" w:rsidRDefault="00796310" w:rsidP="00BD1785">
      <w:pPr>
        <w:spacing w:after="0"/>
      </w:pPr>
      <w:r w:rsidRPr="000172CE">
        <w:t>{A, B, C}</w:t>
      </w:r>
    </w:p>
    <w:p w:rsidR="00796310" w:rsidRPr="000172CE" w:rsidRDefault="00796310" w:rsidP="00796310">
      <w:pPr>
        <w:spacing w:after="0"/>
      </w:pPr>
      <w:r w:rsidRPr="000172CE">
        <w:t>{B, D, C}</w:t>
      </w:r>
    </w:p>
    <w:p w:rsidR="00796310" w:rsidRPr="000172CE" w:rsidRDefault="00796310" w:rsidP="00796310">
      <w:pPr>
        <w:spacing w:after="0"/>
      </w:pPr>
      <w:r w:rsidRPr="000172CE">
        <w:t>{D, F, C}</w:t>
      </w:r>
    </w:p>
    <w:p w:rsidR="00847654" w:rsidRPr="000172CE" w:rsidRDefault="00847654" w:rsidP="00847654">
      <w:pPr>
        <w:spacing w:after="0"/>
      </w:pPr>
      <w:r w:rsidRPr="000172CE">
        <w:t xml:space="preserve">{F, </w:t>
      </w:r>
      <w:r w:rsidR="00D5127F" w:rsidRPr="000172CE">
        <w:t>C, E</w:t>
      </w:r>
      <w:r w:rsidRPr="000172CE">
        <w:t>}</w:t>
      </w:r>
    </w:p>
    <w:p w:rsidR="00847654" w:rsidRPr="000172CE" w:rsidRDefault="00847654" w:rsidP="00847654">
      <w:pPr>
        <w:spacing w:after="0"/>
      </w:pPr>
      <w:r w:rsidRPr="000172CE">
        <w:t>{</w:t>
      </w:r>
      <w:r w:rsidR="00D5127F" w:rsidRPr="000172CE">
        <w:t>C, E</w:t>
      </w:r>
      <w:r w:rsidRPr="000172CE">
        <w:t>}</w:t>
      </w:r>
    </w:p>
    <w:p w:rsidR="00847654" w:rsidRPr="000172CE" w:rsidRDefault="00847654" w:rsidP="00847654">
      <w:pPr>
        <w:spacing w:after="0"/>
      </w:pPr>
      <w:r w:rsidRPr="000172CE">
        <w:t>{</w:t>
      </w:r>
      <w:r w:rsidR="00D5127F" w:rsidRPr="000172CE">
        <w:t>E</w:t>
      </w:r>
      <w:r w:rsidRPr="000172CE">
        <w:t>}</w:t>
      </w:r>
    </w:p>
    <w:p w:rsidR="00847654" w:rsidRPr="000172CE" w:rsidRDefault="00847654" w:rsidP="00847654">
      <w:pPr>
        <w:spacing w:after="0"/>
      </w:pPr>
      <w:r w:rsidRPr="000172CE">
        <w:t>{G}</w:t>
      </w:r>
    </w:p>
    <w:p w:rsidR="00847654" w:rsidRPr="000172CE" w:rsidRDefault="00847654" w:rsidP="00847654">
      <w:pPr>
        <w:spacing w:after="0"/>
      </w:pPr>
      <w:r w:rsidRPr="000172CE">
        <w:t>{I}</w:t>
      </w:r>
    </w:p>
    <w:p w:rsidR="00847654" w:rsidRPr="000172CE" w:rsidRDefault="00847654" w:rsidP="00847654">
      <w:pPr>
        <w:spacing w:after="0"/>
      </w:pPr>
      <w:r w:rsidRPr="000172CE">
        <w:t>{J}</w:t>
      </w:r>
    </w:p>
    <w:p w:rsidR="00847654" w:rsidRPr="000172CE" w:rsidRDefault="00847654" w:rsidP="00847654">
      <w:pPr>
        <w:spacing w:after="0"/>
      </w:pPr>
      <w:r w:rsidRPr="000172CE">
        <w:t>{H}</w:t>
      </w:r>
    </w:p>
    <w:p w:rsidR="00847654" w:rsidRPr="000172CE" w:rsidRDefault="00847654" w:rsidP="00847654">
      <w:pPr>
        <w:spacing w:after="0"/>
      </w:pPr>
      <w:r w:rsidRPr="000172CE">
        <w:t>{L}</w:t>
      </w:r>
    </w:p>
    <w:p w:rsidR="00847654" w:rsidRPr="000172CE" w:rsidRDefault="00847654" w:rsidP="00847654">
      <w:pPr>
        <w:spacing w:after="0"/>
      </w:pPr>
      <w:r w:rsidRPr="000172CE">
        <w:t>{K}</w:t>
      </w:r>
    </w:p>
    <w:p w:rsidR="00847654" w:rsidRPr="000172CE" w:rsidRDefault="00847654" w:rsidP="00847654">
      <w:pPr>
        <w:spacing w:after="0"/>
      </w:pPr>
      <w:r w:rsidRPr="000172CE">
        <w:t>{M}</w:t>
      </w:r>
    </w:p>
    <w:p w:rsidR="00847654" w:rsidRPr="000172CE" w:rsidRDefault="00847654" w:rsidP="00847654">
      <w:pPr>
        <w:spacing w:after="0"/>
      </w:pPr>
    </w:p>
    <w:p w:rsidR="000172CE" w:rsidRPr="000172CE" w:rsidRDefault="000172CE" w:rsidP="00847654">
      <w:pPr>
        <w:spacing w:after="0"/>
      </w:pPr>
    </w:p>
    <w:p w:rsidR="000172CE" w:rsidRPr="000172CE" w:rsidRDefault="000172CE" w:rsidP="00847654">
      <w:pPr>
        <w:spacing w:after="0"/>
      </w:pPr>
    </w:p>
    <w:p w:rsidR="00847654" w:rsidRPr="000172CE" w:rsidRDefault="00F037ED" w:rsidP="00847654">
      <w:pPr>
        <w:spacing w:after="0"/>
      </w:pPr>
      <w:r w:rsidRPr="000172CE">
        <w:rPr>
          <w:noProof/>
          <w:lang w:val="fr-B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48D8407" wp14:editId="040ECBB3">
                <wp:simplePos x="0" y="0"/>
                <wp:positionH relativeFrom="column">
                  <wp:posOffset>-581924</wp:posOffset>
                </wp:positionH>
                <wp:positionV relativeFrom="paragraph">
                  <wp:posOffset>168275</wp:posOffset>
                </wp:positionV>
                <wp:extent cx="3234690" cy="1863090"/>
                <wp:effectExtent l="0" t="0" r="3810" b="381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4690" cy="186309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72CE" w:rsidRPr="0015268B" w:rsidRDefault="000172CE" w:rsidP="00D5127F">
                            <w:pPr>
                              <w:shd w:val="clear" w:color="auto" w:fill="FFFFFF" w:themeFill="background1"/>
                              <w:spacing w:after="0"/>
                              <w:rPr>
                                <w:b/>
                                <w:lang w:val="fr-BE"/>
                              </w:rPr>
                            </w:pPr>
                            <w:r w:rsidRPr="0015268B">
                              <w:rPr>
                                <w:b/>
                                <w:lang w:val="fr-BE"/>
                              </w:rPr>
                              <w:t>Dans le cas de 1</w:t>
                            </w:r>
                            <w:r>
                              <w:rPr>
                                <w:b/>
                                <w:lang w:val="fr-BE"/>
                              </w:rPr>
                              <w:t>2</w:t>
                            </w:r>
                            <w:r w:rsidRPr="0015268B">
                              <w:rPr>
                                <w:b/>
                                <w:lang w:val="fr-BE"/>
                              </w:rPr>
                              <w:t>minutes :</w:t>
                            </w:r>
                          </w:p>
                          <w:tbl>
                            <w:tblPr>
                              <w:tblW w:w="4800" w:type="dxa"/>
                              <w:tblInd w:w="-1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60"/>
                              <w:gridCol w:w="960"/>
                              <w:gridCol w:w="960"/>
                              <w:gridCol w:w="960"/>
                              <w:gridCol w:w="960"/>
                            </w:tblGrid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8" w:space="0" w:color="auto"/>
                                    <w:bottom w:val="single" w:sz="8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2 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3 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4" w:space="0" w:color="auto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4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4" w:space="0" w:color="auto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5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, 10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,9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, 3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, 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,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, 5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,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, 2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,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0</w:t>
                                  </w:r>
                                </w:p>
                              </w:tc>
                            </w:tr>
                          </w:tbl>
                          <w:p w:rsidR="000172CE" w:rsidRPr="0015268B" w:rsidRDefault="009D3830" w:rsidP="00F037ED">
                            <w:pPr>
                              <w:shd w:val="clear" w:color="auto" w:fill="FFFFFF" w:themeFill="background1"/>
                            </w:pPr>
                            <w:r>
                              <w:t xml:space="preserve">RE </w:t>
                            </w:r>
                            <w:r w:rsidR="000172CE" w:rsidRPr="00F037ED">
                              <w:t>=</w:t>
                            </w:r>
                            <w:r>
                              <w:t xml:space="preserve"> </w:t>
                            </w:r>
                            <w:r w:rsidR="000172CE" w:rsidRPr="00F037ED">
                              <w:t>6</w:t>
                            </w:r>
                            <w:proofErr w:type="gramStart"/>
                            <w:r w:rsidR="000172CE" w:rsidRPr="00F037ED">
                              <w:t>,66</w:t>
                            </w:r>
                            <w:proofErr w:type="gramEnd"/>
                            <w:r w:rsidR="000172CE" w:rsidRPr="00F037ED">
                              <w:t>%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8D8407" id="Rectangle 6" o:spid="_x0000_s1032" style="position:absolute;margin-left:-45.8pt;margin-top:13.25pt;width:254.7pt;height:146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" fillcolor="white [3212]" stroked="f" strokeweight="1pt">
                <v:textbox>
                  <w:txbxContent>
                    <w:p w:rsidR="000172CE" w:rsidRPr="0015268B" w:rsidRDefault="000172CE" w:rsidP="00D5127F">
                      <w:pPr>
                        <w:shd w:val="clear" w:color="auto" w:fill="FFFFFF" w:themeFill="background1"/>
                        <w:spacing w:after="0"/>
                        <w:rPr>
                          <w:b/>
                          <w:lang w:val="fr-BE"/>
                        </w:rPr>
                      </w:pPr>
                      <w:r w:rsidRPr="0015268B">
                        <w:rPr>
                          <w:b/>
                          <w:lang w:val="fr-BE"/>
                        </w:rPr>
                        <w:t>Dans le cas de 1</w:t>
                      </w:r>
                      <w:r>
                        <w:rPr>
                          <w:b/>
                          <w:lang w:val="fr-BE"/>
                        </w:rPr>
                        <w:t>2</w:t>
                      </w:r>
                      <w:r w:rsidRPr="0015268B">
                        <w:rPr>
                          <w:b/>
                          <w:lang w:val="fr-BE"/>
                        </w:rPr>
                        <w:t>minutes :</w:t>
                      </w:r>
                    </w:p>
                    <w:tbl>
                      <w:tblPr>
                        <w:tblW w:w="4800" w:type="dxa"/>
                        <w:tblInd w:w="-10" w:type="dxa"/>
                        <w:tblLook w:val="04A0" w:firstRow="1" w:lastRow="0" w:firstColumn="1" w:lastColumn="0" w:noHBand="0" w:noVBand="1"/>
                      </w:tblPr>
                      <w:tblGrid>
                        <w:gridCol w:w="960"/>
                        <w:gridCol w:w="960"/>
                        <w:gridCol w:w="960"/>
                        <w:gridCol w:w="960"/>
                        <w:gridCol w:w="960"/>
                      </w:tblGrid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8" w:space="0" w:color="auto"/>
                              <w:bottom w:val="single" w:sz="8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2 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3 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4" w:space="0" w:color="auto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4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4" w:space="0" w:color="auto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5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, 10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,9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, 3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, 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,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, 5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,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, 2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,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0</w:t>
                            </w:r>
                          </w:p>
                        </w:tc>
                      </w:tr>
                    </w:tbl>
                    <w:p w:rsidR="000172CE" w:rsidRPr="0015268B" w:rsidRDefault="009D3830" w:rsidP="00F037ED">
                      <w:pPr>
                        <w:shd w:val="clear" w:color="auto" w:fill="FFFFFF" w:themeFill="background1"/>
                      </w:pPr>
                      <w:r>
                        <w:t xml:space="preserve">RE </w:t>
                      </w:r>
                      <w:r w:rsidR="000172CE" w:rsidRPr="00F037ED">
                        <w:t>=</w:t>
                      </w:r>
                      <w:r>
                        <w:t xml:space="preserve"> </w:t>
                      </w:r>
                      <w:r w:rsidR="000172CE" w:rsidRPr="00F037ED">
                        <w:t>6</w:t>
                      </w:r>
                      <w:proofErr w:type="gramStart"/>
                      <w:r w:rsidR="000172CE" w:rsidRPr="00F037ED">
                        <w:t>,66</w:t>
                      </w:r>
                      <w:proofErr w:type="gramEnd"/>
                      <w:r w:rsidR="000172CE" w:rsidRPr="00F037ED">
                        <w:t>%</w:t>
                      </w:r>
                    </w:p>
                  </w:txbxContent>
                </v:textbox>
              </v:rect>
            </w:pict>
          </mc:Fallback>
        </mc:AlternateContent>
      </w:r>
      <w:r w:rsidRPr="000172CE">
        <w:rPr>
          <w:noProof/>
          <w:lang w:val="fr-B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A9578B" wp14:editId="51903C72">
                <wp:simplePos x="0" y="0"/>
                <wp:positionH relativeFrom="margin">
                  <wp:posOffset>2659751</wp:posOffset>
                </wp:positionH>
                <wp:positionV relativeFrom="paragraph">
                  <wp:posOffset>180340</wp:posOffset>
                </wp:positionV>
                <wp:extent cx="1974850" cy="2061210"/>
                <wp:effectExtent l="0" t="0" r="6350" b="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74850" cy="206121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72CE" w:rsidRPr="0015268B" w:rsidRDefault="000172CE" w:rsidP="0004207D">
                            <w:pPr>
                              <w:shd w:val="clear" w:color="auto" w:fill="FFFFFF" w:themeFill="background1"/>
                              <w:spacing w:after="0"/>
                              <w:rPr>
                                <w:b/>
                                <w:lang w:val="fr-BE"/>
                              </w:rPr>
                            </w:pPr>
                            <w:r w:rsidRPr="0015268B">
                              <w:rPr>
                                <w:b/>
                                <w:lang w:val="fr-BE"/>
                              </w:rPr>
                              <w:t xml:space="preserve">Dans le cas de </w:t>
                            </w:r>
                            <w:r>
                              <w:rPr>
                                <w:b/>
                                <w:lang w:val="fr-BE"/>
                              </w:rPr>
                              <w:t>22</w:t>
                            </w:r>
                            <w:r w:rsidRPr="0015268B">
                              <w:rPr>
                                <w:b/>
                                <w:lang w:val="fr-BE"/>
                              </w:rPr>
                              <w:t xml:space="preserve"> minutes :</w:t>
                            </w:r>
                          </w:p>
                          <w:tbl>
                            <w:tblPr>
                              <w:tblW w:w="2880" w:type="dxa"/>
                              <w:tblInd w:w="-1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60"/>
                              <w:gridCol w:w="960"/>
                              <w:gridCol w:w="960"/>
                            </w:tblGrid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8" w:space="0" w:color="auto"/>
                                    <w:bottom w:val="single" w:sz="8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2 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single" w:sz="8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3 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, 1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, 10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, 1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, 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, 1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,9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, 3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, 5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, 2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2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13</w:t>
                                  </w:r>
                                </w:p>
                              </w:tc>
                            </w:tr>
                          </w:tbl>
                          <w:p w:rsidR="000172CE" w:rsidRPr="0015268B" w:rsidRDefault="000172CE" w:rsidP="0004207D">
                            <w:pPr>
                              <w:shd w:val="clear" w:color="auto" w:fill="FFFFFF" w:themeFill="background1"/>
                            </w:pPr>
                            <w:r w:rsidRPr="0015268B">
                              <w:t>RE=</w:t>
                            </w:r>
                            <w:r>
                              <w:t xml:space="preserve"> 22</w:t>
                            </w:r>
                            <w:proofErr w:type="gramStart"/>
                            <w:r>
                              <w:t>,2</w:t>
                            </w:r>
                            <w:proofErr w:type="gramEnd"/>
                            <w:r>
                              <w:t>%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9578B" id="Rectangle 8" o:spid="_x0000_s1033" style="position:absolute;margin-left:209.45pt;margin-top:14.2pt;width:155.5pt;height:162.3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" fillcolor="white [3212]" stroked="f" strokeweight="1pt">
                <v:textbox>
                  <w:txbxContent>
                    <w:p w:rsidR="000172CE" w:rsidRPr="0015268B" w:rsidRDefault="000172CE" w:rsidP="0004207D">
                      <w:pPr>
                        <w:shd w:val="clear" w:color="auto" w:fill="FFFFFF" w:themeFill="background1"/>
                        <w:spacing w:after="0"/>
                        <w:rPr>
                          <w:b/>
                          <w:lang w:val="fr-BE"/>
                        </w:rPr>
                      </w:pPr>
                      <w:r w:rsidRPr="0015268B">
                        <w:rPr>
                          <w:b/>
                          <w:lang w:val="fr-BE"/>
                        </w:rPr>
                        <w:t xml:space="preserve">Dans le cas de </w:t>
                      </w:r>
                      <w:r>
                        <w:rPr>
                          <w:b/>
                          <w:lang w:val="fr-BE"/>
                        </w:rPr>
                        <w:t>22</w:t>
                      </w:r>
                      <w:r w:rsidRPr="0015268B">
                        <w:rPr>
                          <w:b/>
                          <w:lang w:val="fr-BE"/>
                        </w:rPr>
                        <w:t xml:space="preserve"> minutes :</w:t>
                      </w:r>
                    </w:p>
                    <w:tbl>
                      <w:tblPr>
                        <w:tblW w:w="2880" w:type="dxa"/>
                        <w:tblInd w:w="-10" w:type="dxa"/>
                        <w:tblLook w:val="04A0" w:firstRow="1" w:lastRow="0" w:firstColumn="1" w:lastColumn="0" w:noHBand="0" w:noVBand="1"/>
                      </w:tblPr>
                      <w:tblGrid>
                        <w:gridCol w:w="960"/>
                        <w:gridCol w:w="960"/>
                        <w:gridCol w:w="960"/>
                      </w:tblGrid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8" w:space="0" w:color="auto"/>
                              <w:bottom w:val="single" w:sz="8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2 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single" w:sz="8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3 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, 1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, 10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, 1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, 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, 1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,9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, 3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, 5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, 2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2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13</w:t>
                            </w:r>
                          </w:p>
                        </w:tc>
                      </w:tr>
                    </w:tbl>
                    <w:p w:rsidR="000172CE" w:rsidRPr="0015268B" w:rsidRDefault="000172CE" w:rsidP="0004207D">
                      <w:pPr>
                        <w:shd w:val="clear" w:color="auto" w:fill="FFFFFF" w:themeFill="background1"/>
                      </w:pPr>
                      <w:r w:rsidRPr="0015268B">
                        <w:t>RE=</w:t>
                      </w:r>
                      <w:r>
                        <w:t xml:space="preserve"> 22</w:t>
                      </w:r>
                      <w:proofErr w:type="gramStart"/>
                      <w:r>
                        <w:t>,2</w:t>
                      </w:r>
                      <w:proofErr w:type="gramEnd"/>
                      <w:r>
                        <w:t>%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847654" w:rsidRPr="000172CE" w:rsidRDefault="00132C60" w:rsidP="00847654">
      <w:pPr>
        <w:spacing w:after="0"/>
      </w:pPr>
      <w:r w:rsidRPr="000172CE">
        <w:rPr>
          <w:noProof/>
          <w:lang w:val="fr-B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643EC57" wp14:editId="06CEAF1C">
                <wp:simplePos x="0" y="0"/>
                <wp:positionH relativeFrom="margin">
                  <wp:posOffset>4657725</wp:posOffset>
                </wp:positionH>
                <wp:positionV relativeFrom="paragraph">
                  <wp:posOffset>2540</wp:posOffset>
                </wp:positionV>
                <wp:extent cx="1800225" cy="2759710"/>
                <wp:effectExtent l="0" t="0" r="9525" b="254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00225" cy="275971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172CE" w:rsidRPr="0015268B" w:rsidRDefault="000172CE" w:rsidP="0004207D">
                            <w:pPr>
                              <w:shd w:val="clear" w:color="auto" w:fill="FFFFFF" w:themeFill="background1"/>
                              <w:spacing w:after="0"/>
                              <w:rPr>
                                <w:b/>
                                <w:lang w:val="fr-BE"/>
                              </w:rPr>
                            </w:pPr>
                            <w:r>
                              <w:rPr>
                                <w:b/>
                                <w:lang w:val="fr-BE"/>
                              </w:rPr>
                              <w:t>Dans le cas de 29</w:t>
                            </w:r>
                            <w:r w:rsidRPr="0015268B">
                              <w:rPr>
                                <w:b/>
                                <w:lang w:val="fr-BE"/>
                              </w:rPr>
                              <w:t xml:space="preserve"> minutes :</w:t>
                            </w:r>
                          </w:p>
                          <w:tbl>
                            <w:tblPr>
                              <w:tblW w:w="1920" w:type="dxa"/>
                              <w:tblInd w:w="-1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60"/>
                              <w:gridCol w:w="960"/>
                            </w:tblGrid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single" w:sz="8" w:space="0" w:color="auto"/>
                                    <w:bottom w:val="nil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>Poste 1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b/>
                                      <w:bCs/>
                                      <w:color w:val="000000"/>
                                    </w:rPr>
                                    <w:t xml:space="preserve">Poste 2 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single" w:sz="4" w:space="0" w:color="auto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A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C, 3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B, 10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E, 2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D, 3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G,9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F, 8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I, 1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J, 1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00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H, 1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L, 3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K, 5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 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M, 2</w:t>
                                  </w:r>
                                </w:p>
                              </w:tc>
                            </w:tr>
                            <w:tr w:rsidR="000172CE" w:rsidRPr="00F037ED" w:rsidTr="00F037ED">
                              <w:trPr>
                                <w:trHeight w:val="315"/>
                              </w:trPr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single" w:sz="4" w:space="0" w:color="auto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9</w:t>
                                  </w:r>
                                </w:p>
                              </w:tc>
                              <w:tc>
                                <w:tcPr>
                                  <w:tcW w:w="9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0172CE" w:rsidRPr="00F037ED" w:rsidRDefault="000172CE" w:rsidP="00F037E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</w:pPr>
                                  <w:r w:rsidRPr="00F037ED">
                                    <w:rPr>
                                      <w:rFonts w:ascii="Calibri" w:eastAsia="Times New Roman" w:hAnsi="Calibri" w:cs="Times New Roman"/>
                                      <w:color w:val="000000"/>
                                    </w:rPr>
                                    <w:t>27</w:t>
                                  </w:r>
                                </w:p>
                              </w:tc>
                            </w:tr>
                          </w:tbl>
                          <w:p w:rsidR="000172CE" w:rsidRPr="0015268B" w:rsidRDefault="000172CE" w:rsidP="00F037ED">
                            <w:pPr>
                              <w:shd w:val="clear" w:color="auto" w:fill="FFFFFF" w:themeFill="background1"/>
                            </w:pPr>
                            <w:r w:rsidRPr="00F037ED">
                              <w:t>RE = 3,448%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43EC57" id="Rectangle 9" o:spid="_x0000_s1034" style="position:absolute;margin-left:366.75pt;margin-top:.2pt;width:141.75pt;height:217.3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" fillcolor="white [3212]" stroked="f" strokeweight="1pt">
                <v:textbox>
                  <w:txbxContent>
                    <w:p w:rsidR="000172CE" w:rsidRPr="0015268B" w:rsidRDefault="000172CE" w:rsidP="0004207D">
                      <w:pPr>
                        <w:shd w:val="clear" w:color="auto" w:fill="FFFFFF" w:themeFill="background1"/>
                        <w:spacing w:after="0"/>
                        <w:rPr>
                          <w:b/>
                          <w:lang w:val="fr-BE"/>
                        </w:rPr>
                      </w:pPr>
                      <w:r>
                        <w:rPr>
                          <w:b/>
                          <w:lang w:val="fr-BE"/>
                        </w:rPr>
                        <w:t>Dans le cas de 29</w:t>
                      </w:r>
                      <w:r w:rsidRPr="0015268B">
                        <w:rPr>
                          <w:b/>
                          <w:lang w:val="fr-BE"/>
                        </w:rPr>
                        <w:t xml:space="preserve"> minutes :</w:t>
                      </w:r>
                    </w:p>
                    <w:tbl>
                      <w:tblPr>
                        <w:tblW w:w="1920" w:type="dxa"/>
                        <w:tblInd w:w="-10" w:type="dxa"/>
                        <w:tblLook w:val="04A0" w:firstRow="1" w:lastRow="0" w:firstColumn="1" w:lastColumn="0" w:noHBand="0" w:noVBand="1"/>
                      </w:tblPr>
                      <w:tblGrid>
                        <w:gridCol w:w="960"/>
                        <w:gridCol w:w="960"/>
                      </w:tblGrid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single" w:sz="8" w:space="0" w:color="auto"/>
                              <w:bottom w:val="nil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>Poste 1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b/>
                                <w:bCs/>
                                <w:color w:val="000000"/>
                              </w:rPr>
                              <w:t xml:space="preserve">Poste 2 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single" w:sz="4" w:space="0" w:color="auto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A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C, 3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B, 10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E, 2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D, 3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G,9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F, 8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I, 1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J, 1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00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H, 1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L, 3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K, 5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 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M, 2</w:t>
                            </w:r>
                          </w:p>
                        </w:tc>
                      </w:tr>
                      <w:tr w:rsidR="000172CE" w:rsidRPr="00F037ED" w:rsidTr="00F037ED">
                        <w:trPr>
                          <w:trHeight w:val="315"/>
                        </w:trPr>
                        <w:tc>
                          <w:tcPr>
                            <w:tcW w:w="960" w:type="dxa"/>
                            <w:tcBorders>
                              <w:top w:val="nil"/>
                              <w:left w:val="single" w:sz="4" w:space="0" w:color="auto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9</w:t>
                            </w:r>
                          </w:p>
                        </w:tc>
                        <w:tc>
                          <w:tcPr>
                            <w:tcW w:w="9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0172CE" w:rsidRPr="00F037ED" w:rsidRDefault="000172CE" w:rsidP="00F037ED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</w:pPr>
                            <w:r w:rsidRPr="00F037ED">
                              <w:rPr>
                                <w:rFonts w:ascii="Calibri" w:eastAsia="Times New Roman" w:hAnsi="Calibri" w:cs="Times New Roman"/>
                                <w:color w:val="000000"/>
                              </w:rPr>
                              <w:t>27</w:t>
                            </w:r>
                          </w:p>
                        </w:tc>
                      </w:tr>
                    </w:tbl>
                    <w:p w:rsidR="000172CE" w:rsidRPr="0015268B" w:rsidRDefault="000172CE" w:rsidP="00F037ED">
                      <w:pPr>
                        <w:shd w:val="clear" w:color="auto" w:fill="FFFFFF" w:themeFill="background1"/>
                      </w:pPr>
                      <w:r w:rsidRPr="00F037ED">
                        <w:t>RE = 3,448%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:rsidR="00847654" w:rsidRPr="000172CE" w:rsidRDefault="00847654" w:rsidP="00847654">
      <w:pPr>
        <w:spacing w:after="0"/>
      </w:pPr>
    </w:p>
    <w:p w:rsidR="00847654" w:rsidRPr="000172CE" w:rsidRDefault="00847654" w:rsidP="00847654">
      <w:pPr>
        <w:spacing w:after="0"/>
      </w:pPr>
    </w:p>
    <w:p w:rsidR="00847654" w:rsidRPr="000172CE" w:rsidRDefault="00847654" w:rsidP="00847654">
      <w:pPr>
        <w:spacing w:after="0"/>
      </w:pPr>
    </w:p>
    <w:p w:rsidR="00796310" w:rsidRPr="000172CE" w:rsidRDefault="00796310" w:rsidP="00796310">
      <w:pPr>
        <w:spacing w:after="0"/>
      </w:pPr>
    </w:p>
    <w:p w:rsidR="00796310" w:rsidRPr="000172CE" w:rsidRDefault="00796310" w:rsidP="00796310">
      <w:pPr>
        <w:spacing w:after="0"/>
      </w:pPr>
    </w:p>
    <w:p w:rsidR="00796310" w:rsidRPr="000172CE" w:rsidRDefault="00796310" w:rsidP="00BD1785">
      <w:pPr>
        <w:spacing w:after="0"/>
      </w:pPr>
    </w:p>
    <w:p w:rsidR="00FE383A" w:rsidRPr="000172CE" w:rsidRDefault="00FE383A" w:rsidP="00BD1785">
      <w:pPr>
        <w:spacing w:after="0"/>
      </w:pPr>
    </w:p>
    <w:p w:rsidR="00132C60" w:rsidRPr="000172CE" w:rsidRDefault="00132C60" w:rsidP="00BD1785">
      <w:pPr>
        <w:spacing w:after="0"/>
      </w:pPr>
    </w:p>
    <w:p w:rsidR="00132C60" w:rsidRPr="000172CE" w:rsidRDefault="00132C60" w:rsidP="00BD1785">
      <w:pPr>
        <w:spacing w:after="0"/>
      </w:pPr>
    </w:p>
    <w:p w:rsidR="00132C60" w:rsidRPr="000172CE" w:rsidRDefault="00132C60" w:rsidP="00BD1785">
      <w:pPr>
        <w:spacing w:after="0"/>
      </w:pPr>
    </w:p>
    <w:p w:rsidR="00132C60" w:rsidRPr="000172CE" w:rsidRDefault="00132C60" w:rsidP="00BD1785">
      <w:pPr>
        <w:spacing w:after="0"/>
      </w:pPr>
    </w:p>
    <w:p w:rsidR="00132C60" w:rsidRPr="000172CE" w:rsidRDefault="00132C60" w:rsidP="00BD1785">
      <w:pPr>
        <w:spacing w:after="0"/>
      </w:pPr>
    </w:p>
    <w:p w:rsidR="00C2190A" w:rsidRPr="000172CE" w:rsidRDefault="00C2190A" w:rsidP="00BD1785">
      <w:pPr>
        <w:spacing w:after="0"/>
      </w:pPr>
    </w:p>
    <w:p w:rsidR="00A870E4" w:rsidRPr="000172CE" w:rsidRDefault="00A870E4" w:rsidP="00A870E4">
      <w:pPr>
        <w:spacing w:after="0"/>
      </w:pPr>
    </w:p>
    <w:p w:rsidR="00A870E4" w:rsidRPr="000172CE" w:rsidRDefault="00A870E4" w:rsidP="00A870E4">
      <w:pPr>
        <w:spacing w:after="0"/>
      </w:pPr>
      <w:bookmarkStart w:id="0" w:name="_GoBack"/>
      <w:bookmarkEnd w:id="0"/>
    </w:p>
    <w:p w:rsidR="00A870E4" w:rsidRPr="000172CE" w:rsidRDefault="00A870E4" w:rsidP="00A870E4">
      <w:pPr>
        <w:spacing w:after="0"/>
      </w:pPr>
    </w:p>
    <w:p w:rsidR="00A870E4" w:rsidRPr="000172CE" w:rsidRDefault="00A870E4" w:rsidP="00A870E4">
      <w:pPr>
        <w:spacing w:after="0"/>
      </w:pPr>
    </w:p>
    <w:p w:rsidR="00F2774D" w:rsidRPr="000172CE" w:rsidRDefault="00F2774D" w:rsidP="00245673">
      <w:pPr>
        <w:spacing w:after="0"/>
      </w:pPr>
    </w:p>
    <w:p w:rsidR="00132C60" w:rsidRPr="000172CE" w:rsidRDefault="00132C60">
      <w:pPr>
        <w:rPr>
          <w:b/>
        </w:rPr>
      </w:pPr>
      <w:r w:rsidRPr="000172CE">
        <w:rPr>
          <w:b/>
        </w:rPr>
        <w:br w:type="page"/>
      </w:r>
    </w:p>
    <w:p w:rsidR="00F2774D" w:rsidRDefault="00BA5AAD" w:rsidP="00245673">
      <w:pPr>
        <w:spacing w:after="0"/>
        <w:rPr>
          <w:b/>
          <w:u w:val="single"/>
          <w:lang w:val="fr-BE"/>
        </w:rPr>
      </w:pPr>
      <w:r w:rsidRPr="00BA5AAD">
        <w:rPr>
          <w:b/>
          <w:u w:val="single"/>
          <w:lang w:val="fr-BE"/>
        </w:rPr>
        <w:lastRenderedPageBreak/>
        <w:t>Schématisation</w:t>
      </w:r>
      <w:r w:rsidR="00F2774D" w:rsidRPr="00BA5AAD">
        <w:rPr>
          <w:b/>
          <w:u w:val="single"/>
          <w:lang w:val="fr-BE"/>
        </w:rPr>
        <w:t xml:space="preserve"> des opérations par poste (cas de </w:t>
      </w:r>
      <w:r w:rsidR="000172CE" w:rsidRPr="00BA5AAD">
        <w:rPr>
          <w:b/>
          <w:u w:val="single"/>
          <w:lang w:val="fr-BE"/>
        </w:rPr>
        <w:t>2</w:t>
      </w:r>
      <w:r w:rsidR="00F2774D" w:rsidRPr="00BA5AAD">
        <w:rPr>
          <w:b/>
          <w:u w:val="single"/>
          <w:lang w:val="fr-BE"/>
        </w:rPr>
        <w:t>9 minutes avec opérations successeurs) :</w:t>
      </w:r>
    </w:p>
    <w:p w:rsidR="00BA5AAD" w:rsidRPr="00BA5AAD" w:rsidRDefault="00BA5AAD" w:rsidP="00245673">
      <w:pPr>
        <w:spacing w:after="0"/>
        <w:rPr>
          <w:b/>
          <w:u w:val="single"/>
          <w:lang w:val="fr-BE"/>
        </w:rPr>
      </w:pPr>
    </w:p>
    <w:p w:rsidR="004438E2" w:rsidRDefault="007900AE" w:rsidP="00F2774D">
      <w:pPr>
        <w:spacing w:after="0"/>
      </w:pPr>
      <w:r>
        <w:object w:dxaOrig="8021" w:dyaOrig="3080">
          <v:shape id="_x0000_i1026" type="#_x0000_t75" style="width:463.5pt;height:177.75pt" o:ole="">
            <v:imagedata r:id="rId14" o:title=""/>
          </v:shape>
          <o:OLEObject Type="Embed" ProgID="Visio.Drawing.11" ShapeID="_x0000_i1026" DrawAspect="Content" ObjectID="_1583057229" r:id="rId15"/>
        </w:object>
      </w:r>
    </w:p>
    <w:p w:rsidR="007900AE" w:rsidRDefault="007900AE" w:rsidP="00F2774D">
      <w:pPr>
        <w:spacing w:after="0"/>
        <w:rPr>
          <w:lang w:val="fr-BE"/>
        </w:rPr>
      </w:pPr>
    </w:p>
    <w:p w:rsidR="00BA5AAD" w:rsidRPr="000172CE" w:rsidRDefault="00BA5AAD" w:rsidP="00F2774D">
      <w:pPr>
        <w:spacing w:after="0"/>
        <w:rPr>
          <w:lang w:val="fr-BE"/>
        </w:rPr>
      </w:pPr>
    </w:p>
    <w:p w:rsidR="00505633" w:rsidRPr="00BA5AAD" w:rsidRDefault="00505633" w:rsidP="00F2774D">
      <w:pPr>
        <w:spacing w:after="0"/>
        <w:rPr>
          <w:b/>
          <w:u w:val="single"/>
          <w:lang w:val="fr-BE"/>
        </w:rPr>
      </w:pPr>
      <w:r w:rsidRPr="00BA5AAD">
        <w:rPr>
          <w:b/>
          <w:u w:val="single"/>
          <w:lang w:val="fr-BE"/>
        </w:rPr>
        <w:t>Conclusion:</w:t>
      </w:r>
    </w:p>
    <w:p w:rsidR="00BA5AAD" w:rsidRDefault="00BA5AAD" w:rsidP="00F2774D">
      <w:pPr>
        <w:spacing w:after="0"/>
        <w:rPr>
          <w:lang w:val="fr-BE"/>
        </w:rPr>
      </w:pPr>
      <w:r>
        <w:rPr>
          <w:lang w:val="fr-BE"/>
        </w:rPr>
        <w:t>Différents durées ont été calculés.</w:t>
      </w:r>
    </w:p>
    <w:p w:rsidR="00505633" w:rsidRPr="000172CE" w:rsidRDefault="00505633" w:rsidP="00F2774D">
      <w:pPr>
        <w:spacing w:after="0"/>
        <w:rPr>
          <w:lang w:val="fr-BE"/>
        </w:rPr>
      </w:pPr>
      <w:r w:rsidRPr="000172CE">
        <w:rPr>
          <w:lang w:val="fr-BE"/>
        </w:rPr>
        <w:t xml:space="preserve">Nous gardons un temps de </w:t>
      </w:r>
      <w:r w:rsidR="000172CE" w:rsidRPr="000172CE">
        <w:rPr>
          <w:lang w:val="fr-BE"/>
        </w:rPr>
        <w:t>2</w:t>
      </w:r>
      <w:r w:rsidRPr="000172CE">
        <w:rPr>
          <w:lang w:val="fr-BE"/>
        </w:rPr>
        <w:t>9 minutes car celui-ci a un équilibrage plus intéressant que les autres cas.</w:t>
      </w:r>
    </w:p>
    <w:p w:rsidR="00505633" w:rsidRPr="000172CE" w:rsidRDefault="00505633" w:rsidP="00F2774D">
      <w:pPr>
        <w:spacing w:after="0"/>
        <w:rPr>
          <w:lang w:val="fr-BE"/>
        </w:rPr>
      </w:pPr>
      <w:r w:rsidRPr="000172CE">
        <w:rPr>
          <w:lang w:val="fr-BE"/>
        </w:rPr>
        <w:t xml:space="preserve">Avec un retard d’équilibre de </w:t>
      </w:r>
      <w:r w:rsidR="000172CE" w:rsidRPr="000172CE">
        <w:rPr>
          <w:lang w:val="fr-BE"/>
        </w:rPr>
        <w:t>3,4</w:t>
      </w:r>
      <w:r w:rsidRPr="000172CE">
        <w:rPr>
          <w:lang w:val="fr-BE"/>
        </w:rPr>
        <w:t>% celui-ci reste le plus avantageux.</w:t>
      </w:r>
    </w:p>
    <w:p w:rsidR="00492098" w:rsidRPr="000172CE" w:rsidRDefault="00492098" w:rsidP="00F2774D">
      <w:pPr>
        <w:spacing w:after="0"/>
        <w:rPr>
          <w:lang w:val="fr-BE"/>
        </w:rPr>
      </w:pPr>
    </w:p>
    <w:p w:rsidR="00492098" w:rsidRPr="000172CE" w:rsidRDefault="00492098" w:rsidP="00F2774D">
      <w:pPr>
        <w:spacing w:after="0"/>
        <w:rPr>
          <w:lang w:val="fr-BE"/>
        </w:rPr>
      </w:pPr>
    </w:p>
    <w:p w:rsidR="00991D67" w:rsidRPr="000172CE" w:rsidRDefault="00991D67" w:rsidP="00BA5AAD">
      <w:pPr>
        <w:rPr>
          <w:lang w:val="fr-BE"/>
        </w:rPr>
      </w:pPr>
    </w:p>
    <w:sectPr w:rsidR="00991D67" w:rsidRPr="000172CE">
      <w:headerReference w:type="default" r:id="rId16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78CD" w:rsidRDefault="00F878CD" w:rsidP="0015268B">
      <w:pPr>
        <w:spacing w:after="0" w:line="240" w:lineRule="auto"/>
      </w:pPr>
      <w:r>
        <w:separator/>
      </w:r>
    </w:p>
  </w:endnote>
  <w:endnote w:type="continuationSeparator" w:id="0">
    <w:p w:rsidR="00F878CD" w:rsidRDefault="00F878CD" w:rsidP="001526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MMI12">
    <w:altName w:val="Times New Roman"/>
    <w:panose1 w:val="00000000000000000000"/>
    <w:charset w:val="A1"/>
    <w:family w:val="auto"/>
    <w:notTrueType/>
    <w:pitch w:val="default"/>
    <w:sig w:usb0="00000081" w:usb1="00000000" w:usb2="00000000" w:usb3="00000000" w:csb0="00000008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78CD" w:rsidRDefault="00F878CD" w:rsidP="0015268B">
      <w:pPr>
        <w:spacing w:after="0" w:line="240" w:lineRule="auto"/>
      </w:pPr>
      <w:r>
        <w:separator/>
      </w:r>
    </w:p>
  </w:footnote>
  <w:footnote w:type="continuationSeparator" w:id="0">
    <w:p w:rsidR="00F878CD" w:rsidRDefault="00F878CD" w:rsidP="001526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72CE" w:rsidRPr="0015268B" w:rsidRDefault="000172CE">
    <w:pPr>
      <w:pStyle w:val="Header"/>
      <w:rPr>
        <w:lang w:val="fr-BE"/>
      </w:rPr>
    </w:pPr>
    <w:r>
      <w:rPr>
        <w:lang w:val="fr-BE"/>
      </w:rPr>
      <w:tab/>
    </w:r>
    <w:r>
      <w:rPr>
        <w:lang w:val="fr-BE"/>
      </w:rPr>
      <w:tab/>
      <w:t>Rédacteur : Yilmaz Ene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05172C8"/>
    <w:multiLevelType w:val="hybridMultilevel"/>
    <w:tmpl w:val="D1728AD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678F"/>
    <w:rsid w:val="000172CE"/>
    <w:rsid w:val="00037BA4"/>
    <w:rsid w:val="0004207D"/>
    <w:rsid w:val="00043B8F"/>
    <w:rsid w:val="000603C2"/>
    <w:rsid w:val="0006427D"/>
    <w:rsid w:val="0007529E"/>
    <w:rsid w:val="000832AC"/>
    <w:rsid w:val="000E0EB9"/>
    <w:rsid w:val="000E3C48"/>
    <w:rsid w:val="000E4498"/>
    <w:rsid w:val="00103B85"/>
    <w:rsid w:val="00111880"/>
    <w:rsid w:val="00132C60"/>
    <w:rsid w:val="00135032"/>
    <w:rsid w:val="001437B6"/>
    <w:rsid w:val="0015268B"/>
    <w:rsid w:val="001A4E83"/>
    <w:rsid w:val="001D0117"/>
    <w:rsid w:val="001E11E9"/>
    <w:rsid w:val="001E3240"/>
    <w:rsid w:val="001F7E20"/>
    <w:rsid w:val="002070B7"/>
    <w:rsid w:val="00225BD8"/>
    <w:rsid w:val="00245673"/>
    <w:rsid w:val="002738B4"/>
    <w:rsid w:val="00286D9B"/>
    <w:rsid w:val="00292E25"/>
    <w:rsid w:val="002B1043"/>
    <w:rsid w:val="002B678F"/>
    <w:rsid w:val="002C75D7"/>
    <w:rsid w:val="002E5E35"/>
    <w:rsid w:val="002F37E6"/>
    <w:rsid w:val="003071CE"/>
    <w:rsid w:val="00311348"/>
    <w:rsid w:val="00311478"/>
    <w:rsid w:val="00325004"/>
    <w:rsid w:val="003465B2"/>
    <w:rsid w:val="00355984"/>
    <w:rsid w:val="003578E3"/>
    <w:rsid w:val="003756AF"/>
    <w:rsid w:val="003800ED"/>
    <w:rsid w:val="0039364C"/>
    <w:rsid w:val="00394103"/>
    <w:rsid w:val="003A1B73"/>
    <w:rsid w:val="003D614F"/>
    <w:rsid w:val="003F3C12"/>
    <w:rsid w:val="004045E4"/>
    <w:rsid w:val="004079B2"/>
    <w:rsid w:val="00420B63"/>
    <w:rsid w:val="004340F4"/>
    <w:rsid w:val="00437E9F"/>
    <w:rsid w:val="004438E2"/>
    <w:rsid w:val="00443CD8"/>
    <w:rsid w:val="00445C03"/>
    <w:rsid w:val="004554ED"/>
    <w:rsid w:val="004729B4"/>
    <w:rsid w:val="00492098"/>
    <w:rsid w:val="004C36C9"/>
    <w:rsid w:val="004C50C7"/>
    <w:rsid w:val="004F72FC"/>
    <w:rsid w:val="00505633"/>
    <w:rsid w:val="00524123"/>
    <w:rsid w:val="00527449"/>
    <w:rsid w:val="00531EC0"/>
    <w:rsid w:val="00533DCD"/>
    <w:rsid w:val="005413B3"/>
    <w:rsid w:val="00546DC5"/>
    <w:rsid w:val="00556287"/>
    <w:rsid w:val="005917FA"/>
    <w:rsid w:val="00594148"/>
    <w:rsid w:val="005A5BCF"/>
    <w:rsid w:val="005B2A3B"/>
    <w:rsid w:val="005D04F2"/>
    <w:rsid w:val="005E40A1"/>
    <w:rsid w:val="00606497"/>
    <w:rsid w:val="006157FD"/>
    <w:rsid w:val="00626652"/>
    <w:rsid w:val="00643648"/>
    <w:rsid w:val="0070539C"/>
    <w:rsid w:val="007254F3"/>
    <w:rsid w:val="00736107"/>
    <w:rsid w:val="00747B20"/>
    <w:rsid w:val="007606B9"/>
    <w:rsid w:val="007667C0"/>
    <w:rsid w:val="00772ED7"/>
    <w:rsid w:val="00774231"/>
    <w:rsid w:val="007900AE"/>
    <w:rsid w:val="00795AF4"/>
    <w:rsid w:val="00796310"/>
    <w:rsid w:val="007A4C85"/>
    <w:rsid w:val="007C5A11"/>
    <w:rsid w:val="007C65EB"/>
    <w:rsid w:val="007C7035"/>
    <w:rsid w:val="007F5EE7"/>
    <w:rsid w:val="00806AE1"/>
    <w:rsid w:val="0081148D"/>
    <w:rsid w:val="00820797"/>
    <w:rsid w:val="00820BC3"/>
    <w:rsid w:val="008354DD"/>
    <w:rsid w:val="008462C9"/>
    <w:rsid w:val="00847654"/>
    <w:rsid w:val="00863A1C"/>
    <w:rsid w:val="00867F26"/>
    <w:rsid w:val="008875C4"/>
    <w:rsid w:val="00887D54"/>
    <w:rsid w:val="00891E85"/>
    <w:rsid w:val="008932E4"/>
    <w:rsid w:val="008B2039"/>
    <w:rsid w:val="008B65B1"/>
    <w:rsid w:val="008C1437"/>
    <w:rsid w:val="008C4C3B"/>
    <w:rsid w:val="008F38AF"/>
    <w:rsid w:val="00902C66"/>
    <w:rsid w:val="00916BF9"/>
    <w:rsid w:val="00917AFA"/>
    <w:rsid w:val="00920901"/>
    <w:rsid w:val="00936BB6"/>
    <w:rsid w:val="0094393C"/>
    <w:rsid w:val="009440BD"/>
    <w:rsid w:val="00976019"/>
    <w:rsid w:val="009779D1"/>
    <w:rsid w:val="00977ABA"/>
    <w:rsid w:val="009854ED"/>
    <w:rsid w:val="00991D67"/>
    <w:rsid w:val="009A3C66"/>
    <w:rsid w:val="009D3830"/>
    <w:rsid w:val="009D7C2A"/>
    <w:rsid w:val="009E274E"/>
    <w:rsid w:val="009E7177"/>
    <w:rsid w:val="009E7A78"/>
    <w:rsid w:val="009F0999"/>
    <w:rsid w:val="009F1ACA"/>
    <w:rsid w:val="00A036E5"/>
    <w:rsid w:val="00A21189"/>
    <w:rsid w:val="00A270D4"/>
    <w:rsid w:val="00A42B20"/>
    <w:rsid w:val="00A61B92"/>
    <w:rsid w:val="00A62C01"/>
    <w:rsid w:val="00A64CD6"/>
    <w:rsid w:val="00A81B18"/>
    <w:rsid w:val="00A870E4"/>
    <w:rsid w:val="00A944E1"/>
    <w:rsid w:val="00A97A49"/>
    <w:rsid w:val="00AB273C"/>
    <w:rsid w:val="00AB5EA5"/>
    <w:rsid w:val="00AC04B5"/>
    <w:rsid w:val="00AD6D83"/>
    <w:rsid w:val="00AF227A"/>
    <w:rsid w:val="00B048A5"/>
    <w:rsid w:val="00B34694"/>
    <w:rsid w:val="00B4014D"/>
    <w:rsid w:val="00B40DB0"/>
    <w:rsid w:val="00B462D2"/>
    <w:rsid w:val="00B71034"/>
    <w:rsid w:val="00B742A9"/>
    <w:rsid w:val="00B920E4"/>
    <w:rsid w:val="00B95E4B"/>
    <w:rsid w:val="00BA5AAD"/>
    <w:rsid w:val="00BB5BC4"/>
    <w:rsid w:val="00BB7F68"/>
    <w:rsid w:val="00BC7322"/>
    <w:rsid w:val="00BD1785"/>
    <w:rsid w:val="00BD6BBA"/>
    <w:rsid w:val="00BD6C86"/>
    <w:rsid w:val="00BF3CBA"/>
    <w:rsid w:val="00C2190A"/>
    <w:rsid w:val="00C2407A"/>
    <w:rsid w:val="00C27118"/>
    <w:rsid w:val="00C30334"/>
    <w:rsid w:val="00C5074B"/>
    <w:rsid w:val="00C57C4D"/>
    <w:rsid w:val="00C617C5"/>
    <w:rsid w:val="00C65503"/>
    <w:rsid w:val="00C674D0"/>
    <w:rsid w:val="00C80A41"/>
    <w:rsid w:val="00C83514"/>
    <w:rsid w:val="00C93AE3"/>
    <w:rsid w:val="00C94270"/>
    <w:rsid w:val="00CB2C61"/>
    <w:rsid w:val="00CC5F7D"/>
    <w:rsid w:val="00CE566B"/>
    <w:rsid w:val="00D005A7"/>
    <w:rsid w:val="00D01320"/>
    <w:rsid w:val="00D067E8"/>
    <w:rsid w:val="00D331C9"/>
    <w:rsid w:val="00D35B51"/>
    <w:rsid w:val="00D4091C"/>
    <w:rsid w:val="00D42E00"/>
    <w:rsid w:val="00D5127F"/>
    <w:rsid w:val="00D82BF2"/>
    <w:rsid w:val="00D90210"/>
    <w:rsid w:val="00DA2954"/>
    <w:rsid w:val="00DA65A2"/>
    <w:rsid w:val="00DC6D70"/>
    <w:rsid w:val="00DD7931"/>
    <w:rsid w:val="00DF6A83"/>
    <w:rsid w:val="00E208BA"/>
    <w:rsid w:val="00E220BE"/>
    <w:rsid w:val="00E2319A"/>
    <w:rsid w:val="00E279F4"/>
    <w:rsid w:val="00E30DBF"/>
    <w:rsid w:val="00E3308D"/>
    <w:rsid w:val="00E334E0"/>
    <w:rsid w:val="00E51195"/>
    <w:rsid w:val="00E64CF1"/>
    <w:rsid w:val="00EA1D89"/>
    <w:rsid w:val="00EA5957"/>
    <w:rsid w:val="00EF1E13"/>
    <w:rsid w:val="00EF6808"/>
    <w:rsid w:val="00F00ABA"/>
    <w:rsid w:val="00F037ED"/>
    <w:rsid w:val="00F07160"/>
    <w:rsid w:val="00F0776E"/>
    <w:rsid w:val="00F2774D"/>
    <w:rsid w:val="00F3729D"/>
    <w:rsid w:val="00F4386E"/>
    <w:rsid w:val="00F62FDA"/>
    <w:rsid w:val="00F7596F"/>
    <w:rsid w:val="00F878CD"/>
    <w:rsid w:val="00FB1242"/>
    <w:rsid w:val="00FB481F"/>
    <w:rsid w:val="00FC073C"/>
    <w:rsid w:val="00FC1315"/>
    <w:rsid w:val="00FD38A7"/>
    <w:rsid w:val="00FE383A"/>
    <w:rsid w:val="00FF41C5"/>
    <w:rsid w:val="00FF6777"/>
    <w:rsid w:val="00FF73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D39D62-9D70-4C75-B211-0CEEA8AE9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936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07529E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rsid w:val="0015268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5268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1526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68B"/>
  </w:style>
  <w:style w:type="paragraph" w:styleId="Footer">
    <w:name w:val="footer"/>
    <w:basedOn w:val="Normal"/>
    <w:link w:val="FooterChar"/>
    <w:uiPriority w:val="99"/>
    <w:unhideWhenUsed/>
    <w:rsid w:val="001526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68B"/>
  </w:style>
  <w:style w:type="paragraph" w:styleId="ListParagraph">
    <w:name w:val="List Paragraph"/>
    <w:basedOn w:val="Normal"/>
    <w:uiPriority w:val="34"/>
    <w:qFormat/>
    <w:rsid w:val="00D5127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5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4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13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25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70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8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2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2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55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29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7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8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60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8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8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15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7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61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2DC512-1C3B-4BFC-BD17-CA85B61B75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5</Pages>
  <Words>249</Words>
  <Characters>142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IB-MIVB</Company>
  <LinksUpToDate>false</LinksUpToDate>
  <CharactersWithSpaces>16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lmaz Enes</dc:creator>
  <cp:keywords/>
  <dc:description/>
  <cp:lastModifiedBy>Yilmaz Enes</cp:lastModifiedBy>
  <cp:revision>14</cp:revision>
  <dcterms:created xsi:type="dcterms:W3CDTF">2018-03-06T08:16:00Z</dcterms:created>
  <dcterms:modified xsi:type="dcterms:W3CDTF">2018-03-20T12:21:00Z</dcterms:modified>
</cp:coreProperties>
</file>